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1.xml" ContentType="application/vnd.openxmlformats-officedocument.presentationml.tags+xml"/>
  <Override PartName="/ppt/notesSlides/notesSlide4.xml" ContentType="application/vnd.openxmlformats-officedocument.presentationml.notesSlide+xml"/>
  <Override PartName="/ppt/tags/tag2.xml" ContentType="application/vnd.openxmlformats-officedocument.presentationml.tags+xml"/>
  <Override PartName="/ppt/notesSlides/notesSlide5.xml" ContentType="application/vnd.openxmlformats-officedocument.presentationml.notesSlide+xml"/>
  <Override PartName="/ppt/tags/tag3.xml" ContentType="application/vnd.openxmlformats-officedocument.presentationml.tags+xml"/>
  <Override PartName="/ppt/notesSlides/notesSlide6.xml" ContentType="application/vnd.openxmlformats-officedocument.presentationml.notesSlide+xml"/>
  <Override PartName="/ppt/tags/tag4.xml" ContentType="application/vnd.openxmlformats-officedocument.presentationml.tags+xml"/>
  <Override PartName="/ppt/notesSlides/notesSlide7.xml" ContentType="application/vnd.openxmlformats-officedocument.presentationml.notesSlide+xml"/>
  <Override PartName="/ppt/tags/tag5.xml" ContentType="application/vnd.openxmlformats-officedocument.presentationml.tags+xml"/>
  <Override PartName="/ppt/notesSlides/notesSlide8.xml" ContentType="application/vnd.openxmlformats-officedocument.presentationml.notesSlide+xml"/>
  <Override PartName="/ppt/tags/tag6.xml" ContentType="application/vnd.openxmlformats-officedocument.presentationml.tags+xml"/>
  <Override PartName="/ppt/notesSlides/notesSlide9.xml" ContentType="application/vnd.openxmlformats-officedocument.presentationml.notesSlide+xml"/>
  <Override PartName="/ppt/tags/tag7.xml" ContentType="application/vnd.openxmlformats-officedocument.presentationml.tags+xml"/>
  <Override PartName="/ppt/notesSlides/notesSlide10.xml" ContentType="application/vnd.openxmlformats-officedocument.presentationml.notesSlide+xml"/>
  <Override PartName="/ppt/tags/tag8.xml" ContentType="application/vnd.openxmlformats-officedocument.presentationml.tags+xml"/>
  <Override PartName="/ppt/notesSlides/notesSlide11.xml" ContentType="application/vnd.openxmlformats-officedocument.presentationml.notesSlide+xml"/>
  <Override PartName="/ppt/tags/tag9.xml" ContentType="application/vnd.openxmlformats-officedocument.presentationml.tags+xml"/>
  <Override PartName="/ppt/notesSlides/notesSlide12.xml" ContentType="application/vnd.openxmlformats-officedocument.presentationml.notesSlide+xml"/>
  <Override PartName="/ppt/tags/tag10.xml" ContentType="application/vnd.openxmlformats-officedocument.presentationml.tags+xml"/>
  <Override PartName="/ppt/notesSlides/notesSlide13.xml" ContentType="application/vnd.openxmlformats-officedocument.presentationml.notesSlide+xml"/>
  <Override PartName="/ppt/tags/tag11.xml" ContentType="application/vnd.openxmlformats-officedocument.presentationml.tags+xml"/>
  <Override PartName="/ppt/notesSlides/notesSlide14.xml" ContentType="application/vnd.openxmlformats-officedocument.presentationml.notesSlide+xml"/>
  <Override PartName="/ppt/tags/tag12.xml" ContentType="application/vnd.openxmlformats-officedocument.presentationml.tags+xml"/>
  <Override PartName="/ppt/notesSlides/notesSlide15.xml" ContentType="application/vnd.openxmlformats-officedocument.presentationml.notesSlide+xml"/>
  <Override PartName="/ppt/tags/tag13.xml" ContentType="application/vnd.openxmlformats-officedocument.presentationml.tags+xml"/>
  <Override PartName="/ppt/notesSlides/notesSlide16.xml" ContentType="application/vnd.openxmlformats-officedocument.presentationml.notesSlide+xml"/>
  <Override PartName="/ppt/tags/tag14.xml" ContentType="application/vnd.openxmlformats-officedocument.presentationml.tags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60" r:id="rId1"/>
  </p:sldMasterIdLst>
  <p:notesMasterIdLst>
    <p:notesMasterId r:id="rId19"/>
  </p:notesMasterIdLst>
  <p:handoutMasterIdLst>
    <p:handoutMasterId r:id="rId20"/>
  </p:handoutMasterIdLst>
  <p:sldIdLst>
    <p:sldId id="262" r:id="rId2"/>
    <p:sldId id="279" r:id="rId3"/>
    <p:sldId id="280" r:id="rId4"/>
    <p:sldId id="281" r:id="rId5"/>
    <p:sldId id="282" r:id="rId6"/>
    <p:sldId id="283" r:id="rId7"/>
    <p:sldId id="284" r:id="rId8"/>
    <p:sldId id="285" r:id="rId9"/>
    <p:sldId id="286" r:id="rId10"/>
    <p:sldId id="287" r:id="rId11"/>
    <p:sldId id="289" r:id="rId12"/>
    <p:sldId id="290" r:id="rId13"/>
    <p:sldId id="291" r:id="rId14"/>
    <p:sldId id="292" r:id="rId15"/>
    <p:sldId id="294" r:id="rId16"/>
    <p:sldId id="296" r:id="rId17"/>
    <p:sldId id="297" r:id="rId18"/>
  </p:sldIdLst>
  <p:sldSz cx="9144000" cy="6858000" type="screen4x3"/>
  <p:notesSz cx="9928225" cy="679767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景氣波動的定型特徵" id="{E75E278A-FF0E-49A4-B170-79828D63BBAD}">
          <p14:sldIdLst>
            <p14:sldId id="262"/>
          </p14:sldIdLst>
        </p14:section>
        <p14:section name="1. 長期趨勢與短期波動" id="{8681CBA0-80F7-41F2-8FE4-07F8B7688E34}">
          <p14:sldIdLst>
            <p14:sldId id="279"/>
            <p14:sldId id="280"/>
            <p14:sldId id="281"/>
            <p14:sldId id="282"/>
            <p14:sldId id="283"/>
            <p14:sldId id="284"/>
          </p14:sldIdLst>
        </p14:section>
        <p14:section name="2. 台灣與美國的景氣波動" id="{DC0F493C-2EAC-4CFE-A430-E6218A7174F2}">
          <p14:sldIdLst>
            <p14:sldId id="285"/>
            <p14:sldId id="286"/>
            <p14:sldId id="287"/>
            <p14:sldId id="289"/>
          </p14:sldIdLst>
        </p14:section>
        <p14:section name="3. 景氣波動的三個面向" id="{E57C179A-A8B1-4D25-8B1F-730CFBFF88B6}">
          <p14:sldIdLst>
            <p14:sldId id="290"/>
            <p14:sldId id="291"/>
            <p14:sldId id="292"/>
          </p14:sldIdLst>
        </p14:section>
        <p14:section name="4. 景氣波動的定型特徵 : 台灣與美國" id="{DC9204DC-ACB6-43FA-AA84-A6F65D6B39F9}">
          <p14:sldIdLst>
            <p14:sldId id="294"/>
            <p14:sldId id="296"/>
            <p14:sldId id="29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作者" initials="A" lastIdx="0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2B4A6"/>
    <a:srgbClr val="734F29"/>
    <a:srgbClr val="D24726"/>
    <a:srgbClr val="DD462F"/>
    <a:srgbClr val="AEB785"/>
    <a:srgbClr val="EFD5A2"/>
    <a:srgbClr val="3B3026"/>
    <a:srgbClr val="ECE1CA"/>
    <a:srgbClr val="795531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996" autoAdjust="0"/>
    <p:restoredTop sz="94280" autoAdjust="0"/>
  </p:normalViewPr>
  <p:slideViewPr>
    <p:cSldViewPr snapToGrid="0">
      <p:cViewPr varScale="1">
        <p:scale>
          <a:sx n="77" d="100"/>
          <a:sy n="77" d="100"/>
        </p:scale>
        <p:origin x="701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55" d="100"/>
          <a:sy n="55" d="100"/>
        </p:scale>
        <p:origin x="2004" y="69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302231" cy="34106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5623698" y="0"/>
            <a:ext cx="4302231" cy="34106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3C4AA5-C6A0-4FE6-A492-4A1908492F18}" type="datetimeFigureOut">
              <a:rPr lang="zh-TW" altLang="en-US" smtClean="0"/>
              <a:t>2014/7/12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1" y="6456612"/>
            <a:ext cx="4302231" cy="3410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5623698" y="6456612"/>
            <a:ext cx="4302231" cy="3410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0571F1-EEE9-40E9-BF8B-D91C5716CD15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5094448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302231" cy="34106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latinLnBrk="0">
              <a:defRPr lang="zh-TW" sz="1200"/>
            </a:lvl1pPr>
          </a:lstStyle>
          <a:p>
            <a:endParaRPr lang="zh-TW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5623698" y="0"/>
            <a:ext cx="4302231" cy="34106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latinLnBrk="0">
              <a:defRPr lang="zh-TW" sz="1200"/>
            </a:lvl1pPr>
          </a:lstStyle>
          <a:p>
            <a:fld id="{EC13577B-6902-467D-A26C-08A0DD5E4E03}" type="datetimeFigureOut">
              <a:t>2014/7/12</a:t>
            </a:fld>
            <a:endParaRPr lang="zh-TW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3435350" y="849313"/>
            <a:ext cx="3057525" cy="229393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992823" y="3271381"/>
            <a:ext cx="7942580" cy="267658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/>
              <a:t>按一下以編輯母片文字樣式</a:t>
            </a:r>
          </a:p>
          <a:p>
            <a:pPr lvl="1"/>
            <a:r>
              <a:rPr lang="zh-TW"/>
              <a:t>第二層</a:t>
            </a:r>
          </a:p>
          <a:p>
            <a:pPr lvl="2"/>
            <a:r>
              <a:rPr lang="zh-TW"/>
              <a:t>第三層</a:t>
            </a:r>
          </a:p>
          <a:p>
            <a:pPr lvl="3"/>
            <a:r>
              <a:rPr lang="zh-TW"/>
              <a:t>第四層</a:t>
            </a:r>
          </a:p>
          <a:p>
            <a:pPr lvl="4"/>
            <a:r>
              <a:rPr lang="zh-TW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1" y="6456612"/>
            <a:ext cx="4302231" cy="3410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latinLnBrk="0">
              <a:defRPr lang="zh-TW" sz="1200"/>
            </a:lvl1pPr>
          </a:lstStyle>
          <a:p>
            <a:endParaRPr 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5623698" y="6456612"/>
            <a:ext cx="4302231" cy="3410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latinLnBrk="0">
              <a:defRPr lang="zh-TW" sz="1200"/>
            </a:lvl1pPr>
          </a:lstStyle>
          <a:p>
            <a:fld id="{DF61EA0F-A667-4B49-8422-0062BC55E249}" type="slidenum">
              <a:t>‹#›</a:t>
            </a:fld>
            <a:endParaRPr lang="zh-TW"/>
          </a:p>
        </p:txBody>
      </p:sp>
    </p:spTree>
    <p:extLst>
      <p:ext uri="{BB962C8B-B14F-4D97-AF65-F5344CB8AC3E}">
        <p14:creationId xmlns:p14="http://schemas.microsoft.com/office/powerpoint/2010/main" val="33819102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lang="zh-TW"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lang="zh-TW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lang="zh-TW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lang="zh-TW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lang="zh-TW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lang="zh-TW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lang="zh-TW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lang="zh-TW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lang="zh-TW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TW" smtClean="0"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7247883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TW" smtClean="0"/>
              <a:t>1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8076587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TW" smtClean="0"/>
              <a:t>1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8799665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TW" smtClean="0"/>
              <a:t>1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4439743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TW" smtClean="0"/>
              <a:t>1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7894181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TW" smtClean="0"/>
              <a:t>1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4681307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TW" smtClean="0"/>
              <a:t>1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460814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TW" smtClean="0"/>
              <a:t>1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837904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TW" smtClean="0"/>
              <a:t>1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854408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TW" smtClean="0"/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4963087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TW" smtClean="0"/>
              <a:t>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505650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TW" smtClean="0"/>
              <a:t>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2123533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TW" smtClean="0"/>
              <a:t>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9201611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TW" smtClean="0"/>
              <a:t>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328953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TW" smtClean="0"/>
              <a:t>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2507789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TW" smtClean="0"/>
              <a:t>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755919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altLang="zh-TW" smtClean="0"/>
              <a:t>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56804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9144000" cy="4866468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350"/>
          </a:p>
        </p:txBody>
      </p:sp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28650" y="2061006"/>
            <a:ext cx="7886700" cy="2387600"/>
          </a:xfrm>
        </p:spPr>
        <p:txBody>
          <a:bodyPr anchor="b">
            <a:normAutofit/>
          </a:bodyPr>
          <a:lstStyle>
            <a:lvl1pPr algn="l" latinLnBrk="0">
              <a:defRPr lang="zh-TW" sz="4050">
                <a:solidFill>
                  <a:schemeClr val="bg1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628653" y="5110612"/>
            <a:ext cx="5029199" cy="1137793"/>
          </a:xfrm>
        </p:spPr>
        <p:txBody>
          <a:bodyPr>
            <a:normAutofit/>
          </a:bodyPr>
          <a:lstStyle>
            <a:lvl1pPr marL="0" indent="0" algn="l" latinLnBrk="0">
              <a:lnSpc>
                <a:spcPct val="150000"/>
              </a:lnSpc>
              <a:spcBef>
                <a:spcPts val="450"/>
              </a:spcBef>
              <a:buNone/>
              <a:defRPr lang="zh-TW" sz="2100">
                <a:solidFill>
                  <a:srgbClr val="D24726"/>
                </a:solidFill>
                <a:latin typeface="+mj-lt"/>
              </a:defRPr>
            </a:lvl1pPr>
            <a:lvl2pPr marL="342900" indent="0" algn="ctr" latinLnBrk="0">
              <a:buNone/>
              <a:defRPr lang="zh-TW" sz="1500"/>
            </a:lvl2pPr>
            <a:lvl3pPr marL="685800" indent="0" algn="ctr" latinLnBrk="0">
              <a:buNone/>
              <a:defRPr lang="zh-TW" sz="1350"/>
            </a:lvl3pPr>
            <a:lvl4pPr marL="1028700" indent="0" algn="ctr" latinLnBrk="0">
              <a:buNone/>
              <a:defRPr lang="zh-TW" sz="1200"/>
            </a:lvl4pPr>
            <a:lvl5pPr marL="1371600" indent="0" algn="ctr" latinLnBrk="0">
              <a:buNone/>
              <a:defRPr lang="zh-TW" sz="1200"/>
            </a:lvl5pPr>
            <a:lvl6pPr marL="1714500" indent="0" algn="ctr" latinLnBrk="0">
              <a:buNone/>
              <a:defRPr lang="zh-TW" sz="1200"/>
            </a:lvl6pPr>
            <a:lvl7pPr marL="2057400" indent="0" algn="ctr" latinLnBrk="0">
              <a:buNone/>
              <a:defRPr lang="zh-TW" sz="1200"/>
            </a:lvl7pPr>
            <a:lvl8pPr marL="2400300" indent="0" algn="ctr" latinLnBrk="0">
              <a:buNone/>
              <a:defRPr lang="zh-TW" sz="1200"/>
            </a:lvl8pPr>
            <a:lvl9pPr marL="2743200" indent="0" algn="ctr" latinLnBrk="0">
              <a:buNone/>
              <a:defRPr lang="zh-TW" sz="1200"/>
            </a:lvl9pPr>
          </a:lstStyle>
          <a:p>
            <a:r>
              <a:rPr lang="zh-TW" altLang="en-US" smtClean="0"/>
              <a:t>按一下以編輯母片副標題樣式</a:t>
            </a:r>
            <a:endParaRPr lang="zh-TW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4/7/12</a:t>
            </a:fld>
            <a:endParaRPr 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TW"/>
          </a:p>
        </p:txBody>
      </p:sp>
      <p:sp>
        <p:nvSpPr>
          <p:cNvPr id="8" name="矩形 7"/>
          <p:cNvSpPr/>
          <p:nvPr userDrawn="1"/>
        </p:nvSpPr>
        <p:spPr>
          <a:xfrm>
            <a:off x="0" y="0"/>
            <a:ext cx="9144000" cy="4866468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350"/>
          </a:p>
        </p:txBody>
      </p:sp>
    </p:spTree>
    <p:extLst>
      <p:ext uri="{BB962C8B-B14F-4D97-AF65-F5344CB8AC3E}">
        <p14:creationId xmlns:p14="http://schemas.microsoft.com/office/powerpoint/2010/main" val="17185494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垂直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9144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35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1"/>
            <a:ext cx="8058150" cy="1228436"/>
          </a:xfrm>
        </p:spPr>
        <p:txBody>
          <a:bodyPr anchor="b">
            <a:normAutofit/>
          </a:bodyPr>
          <a:lstStyle>
            <a:lvl1pPr latinLnBrk="0">
              <a:defRPr lang="zh-TW" sz="2700">
                <a:solidFill>
                  <a:schemeClr val="bg1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/>
          </a:p>
        </p:txBody>
      </p:sp>
      <p:sp>
        <p:nvSpPr>
          <p:cNvPr id="3" name="垂直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4/7/12</a:t>
            </a:fld>
            <a:endParaRPr 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TW"/>
          </a:p>
        </p:txBody>
      </p:sp>
      <p:sp>
        <p:nvSpPr>
          <p:cNvPr id="8" name="矩形 7"/>
          <p:cNvSpPr/>
          <p:nvPr userDrawn="1"/>
        </p:nvSpPr>
        <p:spPr>
          <a:xfrm>
            <a:off x="0" y="0"/>
            <a:ext cx="9144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350"/>
          </a:p>
        </p:txBody>
      </p:sp>
    </p:spTree>
    <p:extLst>
      <p:ext uri="{BB962C8B-B14F-4D97-AF65-F5344CB8AC3E}">
        <p14:creationId xmlns:p14="http://schemas.microsoft.com/office/powerpoint/2010/main" val="5969213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7571511" y="0"/>
            <a:ext cx="1572491" cy="6858000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350"/>
          </a:p>
        </p:txBody>
      </p:sp>
      <p:sp>
        <p:nvSpPr>
          <p:cNvPr id="2" name="垂直標題 1"/>
          <p:cNvSpPr>
            <a:spLocks noGrp="1"/>
          </p:cNvSpPr>
          <p:nvPr>
            <p:ph type="title" orient="vert"/>
          </p:nvPr>
        </p:nvSpPr>
        <p:spPr>
          <a:xfrm>
            <a:off x="7661564" y="365125"/>
            <a:ext cx="1364673" cy="5811838"/>
          </a:xfrm>
        </p:spPr>
        <p:txBody>
          <a:bodyPr vert="eaVert" anchor="b">
            <a:normAutofit/>
          </a:bodyPr>
          <a:lstStyle>
            <a:lvl1pPr latinLnBrk="0">
              <a:defRPr lang="zh-TW" sz="2700">
                <a:solidFill>
                  <a:schemeClr val="bg1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/>
          </a:p>
        </p:txBody>
      </p:sp>
      <p:sp>
        <p:nvSpPr>
          <p:cNvPr id="3" name="垂直文字版面配置區 2"/>
          <p:cNvSpPr>
            <a:spLocks noGrp="1"/>
          </p:cNvSpPr>
          <p:nvPr>
            <p:ph type="body" orient="vert" idx="1"/>
          </p:nvPr>
        </p:nvSpPr>
        <p:spPr>
          <a:xfrm>
            <a:off x="628652" y="365125"/>
            <a:ext cx="5800725" cy="5811838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4/7/12</a:t>
            </a:fld>
            <a:endParaRPr 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TW"/>
          </a:p>
        </p:txBody>
      </p:sp>
      <p:sp>
        <p:nvSpPr>
          <p:cNvPr id="8" name="矩形 7"/>
          <p:cNvSpPr/>
          <p:nvPr userDrawn="1"/>
        </p:nvSpPr>
        <p:spPr>
          <a:xfrm>
            <a:off x="7571511" y="0"/>
            <a:ext cx="1572491" cy="6858000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350"/>
          </a:p>
        </p:txBody>
      </p:sp>
    </p:spTree>
    <p:extLst>
      <p:ext uri="{BB962C8B-B14F-4D97-AF65-F5344CB8AC3E}">
        <p14:creationId xmlns:p14="http://schemas.microsoft.com/office/powerpoint/2010/main" val="13022666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9144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35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3327" y="0"/>
            <a:ext cx="8062025" cy="1208868"/>
          </a:xfrm>
        </p:spPr>
        <p:txBody>
          <a:bodyPr anchor="b">
            <a:normAutofit/>
          </a:bodyPr>
          <a:lstStyle>
            <a:lvl1pPr latinLnBrk="0">
              <a:defRPr lang="zh-TW" sz="2700">
                <a:solidFill>
                  <a:schemeClr val="bg1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2" y="1825625"/>
            <a:ext cx="3125815" cy="4351338"/>
          </a:xfrm>
        </p:spPr>
        <p:txBody>
          <a:bodyPr>
            <a:normAutofit/>
          </a:bodyPr>
          <a:lstStyle>
            <a:lvl1pPr marL="0" indent="0" latinLnBrk="0">
              <a:lnSpc>
                <a:spcPct val="150000"/>
              </a:lnSpc>
              <a:spcAft>
                <a:spcPts val="900"/>
              </a:spcAft>
              <a:buNone/>
              <a:defRPr lang="zh-TW" sz="12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lnSpc>
                <a:spcPct val="150000"/>
              </a:lnSpc>
              <a:spcAft>
                <a:spcPts val="900"/>
              </a:spcAft>
              <a:defRPr lang="zh-TW" sz="105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lnSpc>
                <a:spcPct val="150000"/>
              </a:lnSpc>
              <a:spcAft>
                <a:spcPts val="900"/>
              </a:spcAft>
              <a:defRPr lang="zh-TW" sz="9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lnSpc>
                <a:spcPct val="150000"/>
              </a:lnSpc>
              <a:spcAft>
                <a:spcPts val="900"/>
              </a:spcAft>
              <a:defRPr lang="zh-TW" sz="825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lnSpc>
                <a:spcPct val="150000"/>
              </a:lnSpc>
              <a:spcAft>
                <a:spcPts val="900"/>
              </a:spcAft>
              <a:defRPr lang="zh-TW" sz="825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4/7/12</a:t>
            </a:fld>
            <a:endParaRPr 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TW"/>
          </a:p>
        </p:txBody>
      </p:sp>
      <p:sp>
        <p:nvSpPr>
          <p:cNvPr id="8" name="矩形 7"/>
          <p:cNvSpPr/>
          <p:nvPr userDrawn="1"/>
        </p:nvSpPr>
        <p:spPr>
          <a:xfrm>
            <a:off x="0" y="0"/>
            <a:ext cx="9144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350"/>
          </a:p>
        </p:txBody>
      </p:sp>
    </p:spTree>
    <p:extLst>
      <p:ext uri="{BB962C8B-B14F-4D97-AF65-F5344CB8AC3E}">
        <p14:creationId xmlns:p14="http://schemas.microsoft.com/office/powerpoint/2010/main" val="21858365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4242663" y="1709738"/>
            <a:ext cx="4901339" cy="357518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35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28651" y="2402239"/>
            <a:ext cx="3381536" cy="2187227"/>
          </a:xfrm>
        </p:spPr>
        <p:txBody>
          <a:bodyPr anchor="ctr">
            <a:noAutofit/>
          </a:bodyPr>
          <a:lstStyle>
            <a:lvl1pPr algn="l" latinLnBrk="0">
              <a:defRPr lang="zh-TW" sz="3600">
                <a:solidFill>
                  <a:srgbClr val="D24726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742481" y="2402237"/>
            <a:ext cx="3952068" cy="2187226"/>
          </a:xfrm>
        </p:spPr>
        <p:txBody>
          <a:bodyPr anchor="ctr">
            <a:normAutofit/>
          </a:bodyPr>
          <a:lstStyle>
            <a:lvl1pPr marL="0" indent="0" latinLnBrk="0">
              <a:lnSpc>
                <a:spcPct val="150000"/>
              </a:lnSpc>
              <a:buNone/>
              <a:defRPr lang="zh-TW" sz="2100">
                <a:solidFill>
                  <a:schemeClr val="bg1"/>
                </a:solidFill>
                <a:latin typeface="+mj-lt"/>
              </a:defRPr>
            </a:lvl1pPr>
            <a:lvl2pPr marL="342900" indent="0" latinLnBrk="0">
              <a:buNone/>
              <a:defRPr lang="zh-TW" sz="1500"/>
            </a:lvl2pPr>
            <a:lvl3pPr marL="685800" indent="0" latinLnBrk="0">
              <a:buNone/>
              <a:defRPr lang="zh-TW" sz="1350"/>
            </a:lvl3pPr>
            <a:lvl4pPr marL="1028700" indent="0" latinLnBrk="0">
              <a:buNone/>
              <a:defRPr lang="zh-TW" sz="1200"/>
            </a:lvl4pPr>
            <a:lvl5pPr marL="1371600" indent="0" latinLnBrk="0">
              <a:buNone/>
              <a:defRPr lang="zh-TW" sz="1200"/>
            </a:lvl5pPr>
            <a:lvl6pPr marL="1714500" indent="0" latinLnBrk="0">
              <a:buNone/>
              <a:defRPr lang="zh-TW" sz="1200"/>
            </a:lvl6pPr>
            <a:lvl7pPr marL="2057400" indent="0" latinLnBrk="0">
              <a:buNone/>
              <a:defRPr lang="zh-TW" sz="1200"/>
            </a:lvl7pPr>
            <a:lvl8pPr marL="2400300" indent="0" latinLnBrk="0">
              <a:buNone/>
              <a:defRPr lang="zh-TW" sz="1200"/>
            </a:lvl8pPr>
            <a:lvl9pPr marL="2743200" indent="0" latinLnBrk="0">
              <a:buNone/>
              <a:defRPr lang="zh-TW" sz="12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4/7/12</a:t>
            </a:fld>
            <a:endParaRPr 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TW"/>
          </a:p>
        </p:txBody>
      </p:sp>
      <p:sp>
        <p:nvSpPr>
          <p:cNvPr id="8" name="矩形 7"/>
          <p:cNvSpPr/>
          <p:nvPr userDrawn="1"/>
        </p:nvSpPr>
        <p:spPr>
          <a:xfrm>
            <a:off x="4242663" y="1709738"/>
            <a:ext cx="4901339" cy="357518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350"/>
          </a:p>
        </p:txBody>
      </p:sp>
    </p:spTree>
    <p:extLst>
      <p:ext uri="{BB962C8B-B14F-4D97-AF65-F5344CB8AC3E}">
        <p14:creationId xmlns:p14="http://schemas.microsoft.com/office/powerpoint/2010/main" val="13356555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9144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35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1"/>
            <a:ext cx="8058150" cy="1228436"/>
          </a:xfrm>
        </p:spPr>
        <p:txBody>
          <a:bodyPr anchor="b">
            <a:normAutofit/>
          </a:bodyPr>
          <a:lstStyle>
            <a:lvl1pPr latinLnBrk="0">
              <a:defRPr lang="zh-TW" sz="2700">
                <a:solidFill>
                  <a:schemeClr val="bg1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 vert="horz" lIns="91440" tIns="45720" rIns="91440" bIns="45720" rtlCol="0">
            <a:normAutofit/>
          </a:bodyPr>
          <a:lstStyle>
            <a:lvl1pPr latinLnBrk="0">
              <a:defRPr lang="zh-TW" sz="12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defRPr lang="zh-TW" sz="105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defRPr lang="zh-TW" sz="9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defRPr lang="zh-TW" sz="825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defRPr lang="zh-TW" sz="825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按一下以編輯母片文字樣式</a:t>
            </a:r>
          </a:p>
          <a:p>
            <a:pPr marL="0" lvl="1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二層</a:t>
            </a:r>
          </a:p>
          <a:p>
            <a:pPr marL="0" lvl="2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三層</a:t>
            </a:r>
          </a:p>
          <a:p>
            <a:pPr marL="0" lvl="3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四層</a:t>
            </a:r>
          </a:p>
          <a:p>
            <a:pPr marL="0" lvl="4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五層</a:t>
            </a:r>
            <a:endParaRPr lang="zh-TW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 vert="horz" lIns="91440" tIns="45720" rIns="91440" bIns="45720" rtlCol="0">
            <a:normAutofit/>
          </a:bodyPr>
          <a:lstStyle>
            <a:lvl1pPr latinLnBrk="0">
              <a:defRPr lang="zh-TW" sz="12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defRPr lang="zh-TW" sz="105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defRPr lang="zh-TW" sz="9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defRPr lang="zh-TW" sz="825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defRPr lang="zh-TW" sz="825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按一下以編輯母片文字樣式</a:t>
            </a:r>
          </a:p>
          <a:p>
            <a:pPr marL="0" lvl="1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二層</a:t>
            </a:r>
          </a:p>
          <a:p>
            <a:pPr marL="0" lvl="2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三層</a:t>
            </a:r>
          </a:p>
          <a:p>
            <a:pPr marL="0" lvl="3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四層</a:t>
            </a:r>
          </a:p>
          <a:p>
            <a:pPr marL="0" lvl="4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五層</a:t>
            </a:r>
            <a:endParaRPr lang="zh-TW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4/7/12</a:t>
            </a:fld>
            <a:endParaRPr 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TW"/>
          </a:p>
        </p:txBody>
      </p:sp>
      <p:sp>
        <p:nvSpPr>
          <p:cNvPr id="9" name="矩形 8"/>
          <p:cNvSpPr/>
          <p:nvPr userDrawn="1"/>
        </p:nvSpPr>
        <p:spPr>
          <a:xfrm>
            <a:off x="0" y="0"/>
            <a:ext cx="9144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350"/>
          </a:p>
        </p:txBody>
      </p:sp>
    </p:spTree>
    <p:extLst>
      <p:ext uri="{BB962C8B-B14F-4D97-AF65-F5344CB8AC3E}">
        <p14:creationId xmlns:p14="http://schemas.microsoft.com/office/powerpoint/2010/main" val="33282238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0" y="0"/>
            <a:ext cx="9144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35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1" y="0"/>
            <a:ext cx="8053388" cy="1228436"/>
          </a:xfrm>
        </p:spPr>
        <p:txBody>
          <a:bodyPr anchor="b">
            <a:normAutofit/>
          </a:bodyPr>
          <a:lstStyle>
            <a:lvl1pPr latinLnBrk="0">
              <a:defRPr lang="zh-TW" sz="2700">
                <a:solidFill>
                  <a:schemeClr val="bg1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23888" y="1489075"/>
            <a:ext cx="3867150" cy="641350"/>
          </a:xfrm>
        </p:spPr>
        <p:txBody>
          <a:bodyPr anchor="b"/>
          <a:lstStyle>
            <a:lvl1pPr marL="0" indent="0" latinLnBrk="0">
              <a:buNone/>
              <a:defRPr lang="zh-TW" sz="1800" b="1"/>
            </a:lvl1pPr>
            <a:lvl2pPr marL="342900" indent="0" latinLnBrk="0">
              <a:buNone/>
              <a:defRPr lang="zh-TW" sz="1500" b="1"/>
            </a:lvl2pPr>
            <a:lvl3pPr marL="685800" indent="0" latinLnBrk="0">
              <a:buNone/>
              <a:defRPr lang="zh-TW" sz="1350" b="1"/>
            </a:lvl3pPr>
            <a:lvl4pPr marL="1028700" indent="0" latinLnBrk="0">
              <a:buNone/>
              <a:defRPr lang="zh-TW" sz="1200" b="1"/>
            </a:lvl4pPr>
            <a:lvl5pPr marL="1371600" indent="0" latinLnBrk="0">
              <a:buNone/>
              <a:defRPr lang="zh-TW" sz="1200" b="1"/>
            </a:lvl5pPr>
            <a:lvl6pPr marL="1714500" indent="0" latinLnBrk="0">
              <a:buNone/>
              <a:defRPr lang="zh-TW" sz="1200" b="1"/>
            </a:lvl6pPr>
            <a:lvl7pPr marL="2057400" indent="0" latinLnBrk="0">
              <a:buNone/>
              <a:defRPr lang="zh-TW" sz="1200" b="1"/>
            </a:lvl7pPr>
            <a:lvl8pPr marL="2400300" indent="0" latinLnBrk="0">
              <a:buNone/>
              <a:defRPr lang="zh-TW" sz="1200" b="1"/>
            </a:lvl8pPr>
            <a:lvl9pPr marL="2743200" indent="0" latinLnBrk="0">
              <a:buNone/>
              <a:defRPr lang="zh-TW" sz="12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23888" y="2193929"/>
            <a:ext cx="3867150" cy="3978275"/>
          </a:xfrm>
        </p:spPr>
        <p:txBody>
          <a:bodyPr vert="horz" lIns="91440" tIns="45720" rIns="91440" bIns="45720" rtlCol="0">
            <a:normAutofit/>
          </a:bodyPr>
          <a:lstStyle>
            <a:lvl1pPr latinLnBrk="0">
              <a:defRPr lang="zh-TW" sz="12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defRPr lang="zh-TW" sz="105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defRPr lang="zh-TW" sz="9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defRPr lang="zh-TW" sz="825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defRPr lang="zh-TW" sz="825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按一下以編輯母片文字樣式</a:t>
            </a:r>
          </a:p>
          <a:p>
            <a:pPr marL="0" lvl="1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二層</a:t>
            </a:r>
          </a:p>
          <a:p>
            <a:pPr marL="0" lvl="2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三層</a:t>
            </a:r>
          </a:p>
          <a:p>
            <a:pPr marL="0" lvl="3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四層</a:t>
            </a:r>
          </a:p>
          <a:p>
            <a:pPr marL="0" lvl="4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五層</a:t>
            </a:r>
            <a:endParaRPr lang="zh-TW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2249" y="1489075"/>
            <a:ext cx="3868340" cy="641350"/>
          </a:xfrm>
        </p:spPr>
        <p:txBody>
          <a:bodyPr anchor="b"/>
          <a:lstStyle>
            <a:lvl1pPr marL="0" indent="0" latinLnBrk="0">
              <a:buNone/>
              <a:defRPr lang="zh-TW" sz="1800" b="1"/>
            </a:lvl1pPr>
            <a:lvl2pPr marL="342900" indent="0" latinLnBrk="0">
              <a:buNone/>
              <a:defRPr lang="zh-TW" sz="1500" b="1"/>
            </a:lvl2pPr>
            <a:lvl3pPr marL="685800" indent="0" latinLnBrk="0">
              <a:buNone/>
              <a:defRPr lang="zh-TW" sz="1350" b="1"/>
            </a:lvl3pPr>
            <a:lvl4pPr marL="1028700" indent="0" latinLnBrk="0">
              <a:buNone/>
              <a:defRPr lang="zh-TW" sz="1200" b="1"/>
            </a:lvl4pPr>
            <a:lvl5pPr marL="1371600" indent="0" latinLnBrk="0">
              <a:buNone/>
              <a:defRPr lang="zh-TW" sz="1200" b="1"/>
            </a:lvl5pPr>
            <a:lvl6pPr marL="1714500" indent="0" latinLnBrk="0">
              <a:buNone/>
              <a:defRPr lang="zh-TW" sz="1200" b="1"/>
            </a:lvl6pPr>
            <a:lvl7pPr marL="2057400" indent="0" latinLnBrk="0">
              <a:buNone/>
              <a:defRPr lang="zh-TW" sz="1200" b="1"/>
            </a:lvl7pPr>
            <a:lvl8pPr marL="2400300" indent="0" latinLnBrk="0">
              <a:buNone/>
              <a:defRPr lang="zh-TW" sz="1200" b="1"/>
            </a:lvl8pPr>
            <a:lvl9pPr marL="2743200" indent="0" latinLnBrk="0">
              <a:buNone/>
              <a:defRPr lang="zh-TW" sz="12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2249" y="2193929"/>
            <a:ext cx="3868340" cy="3978275"/>
          </a:xfrm>
        </p:spPr>
        <p:txBody>
          <a:bodyPr vert="horz" lIns="91440" tIns="45720" rIns="91440" bIns="45720" rtlCol="0">
            <a:normAutofit/>
          </a:bodyPr>
          <a:lstStyle>
            <a:lvl1pPr latinLnBrk="0">
              <a:defRPr lang="zh-TW" sz="12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defRPr lang="zh-TW" sz="105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defRPr lang="zh-TW" sz="9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defRPr lang="zh-TW" sz="825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defRPr lang="zh-TW" sz="825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按一下以編輯母片文字樣式</a:t>
            </a:r>
          </a:p>
          <a:p>
            <a:pPr marL="0" lvl="1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二層</a:t>
            </a:r>
          </a:p>
          <a:p>
            <a:pPr marL="0" lvl="2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三層</a:t>
            </a:r>
          </a:p>
          <a:p>
            <a:pPr marL="0" lvl="3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四層</a:t>
            </a:r>
          </a:p>
          <a:p>
            <a:pPr marL="0" lvl="4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五層</a:t>
            </a:r>
            <a:endParaRPr lang="zh-TW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4/7/12</a:t>
            </a:fld>
            <a:endParaRPr lang="zh-TW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TW"/>
          </a:p>
        </p:txBody>
      </p:sp>
      <p:sp>
        <p:nvSpPr>
          <p:cNvPr id="11" name="矩形 10"/>
          <p:cNvSpPr/>
          <p:nvPr userDrawn="1"/>
        </p:nvSpPr>
        <p:spPr>
          <a:xfrm>
            <a:off x="0" y="0"/>
            <a:ext cx="9144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350"/>
          </a:p>
        </p:txBody>
      </p:sp>
    </p:spTree>
    <p:extLst>
      <p:ext uri="{BB962C8B-B14F-4D97-AF65-F5344CB8AC3E}">
        <p14:creationId xmlns:p14="http://schemas.microsoft.com/office/powerpoint/2010/main" val="36060298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9144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35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1"/>
            <a:ext cx="8058150" cy="1228436"/>
          </a:xfrm>
        </p:spPr>
        <p:txBody>
          <a:bodyPr anchor="b">
            <a:normAutofit/>
          </a:bodyPr>
          <a:lstStyle>
            <a:lvl1pPr latinLnBrk="0">
              <a:defRPr lang="zh-TW" sz="2700">
                <a:solidFill>
                  <a:schemeClr val="bg1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4/7/12</a:t>
            </a:fld>
            <a:endParaRPr lang="zh-TW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TW"/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9144000" cy="1332854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350"/>
          </a:p>
        </p:txBody>
      </p:sp>
    </p:spTree>
    <p:extLst>
      <p:ext uri="{BB962C8B-B14F-4D97-AF65-F5344CB8AC3E}">
        <p14:creationId xmlns:p14="http://schemas.microsoft.com/office/powerpoint/2010/main" val="1008144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4/7/12</a:t>
            </a:fld>
            <a:endParaRPr lang="zh-TW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TW"/>
          </a:p>
        </p:txBody>
      </p:sp>
    </p:spTree>
    <p:extLst>
      <p:ext uri="{BB962C8B-B14F-4D97-AF65-F5344CB8AC3E}">
        <p14:creationId xmlns:p14="http://schemas.microsoft.com/office/powerpoint/2010/main" val="40374320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 latinLnBrk="0">
              <a:defRPr lang="zh-TW" sz="2400"/>
            </a:lvl1pPr>
          </a:lstStyle>
          <a:p>
            <a:r>
              <a:rPr lang="zh-TW" altLang="en-US" smtClean="0"/>
              <a:t>按一下以編輯母片標題樣式</a:t>
            </a:r>
            <a:endParaRPr lang="zh-TW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887391" y="987430"/>
            <a:ext cx="4629150" cy="4873625"/>
          </a:xfrm>
        </p:spPr>
        <p:txBody>
          <a:bodyPr vert="horz" lIns="91440" tIns="45720" rIns="91440" bIns="45720" rtlCol="0">
            <a:normAutofit/>
          </a:bodyPr>
          <a:lstStyle>
            <a:lvl1pPr latinLnBrk="0">
              <a:defRPr lang="zh-TW" sz="1200">
                <a:solidFill>
                  <a:schemeClr val="bg1">
                    <a:lumMod val="50000"/>
                  </a:schemeClr>
                </a:solidFill>
              </a:defRPr>
            </a:lvl1pPr>
            <a:lvl2pPr latinLnBrk="0">
              <a:defRPr lang="zh-TW" sz="1050">
                <a:solidFill>
                  <a:schemeClr val="bg1">
                    <a:lumMod val="50000"/>
                  </a:schemeClr>
                </a:solidFill>
              </a:defRPr>
            </a:lvl2pPr>
            <a:lvl3pPr latinLnBrk="0">
              <a:defRPr lang="zh-TW" sz="900">
                <a:solidFill>
                  <a:schemeClr val="bg1">
                    <a:lumMod val="50000"/>
                  </a:schemeClr>
                </a:solidFill>
              </a:defRPr>
            </a:lvl3pPr>
            <a:lvl4pPr latinLnBrk="0">
              <a:defRPr lang="zh-TW" sz="825">
                <a:solidFill>
                  <a:schemeClr val="bg1">
                    <a:lumMod val="50000"/>
                  </a:schemeClr>
                </a:solidFill>
              </a:defRPr>
            </a:lvl4pPr>
            <a:lvl5pPr latinLnBrk="0">
              <a:defRPr lang="zh-TW" sz="825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按一下以編輯母片文字樣式</a:t>
            </a:r>
          </a:p>
          <a:p>
            <a:pPr marL="0" lvl="1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二層</a:t>
            </a:r>
          </a:p>
          <a:p>
            <a:pPr marL="0" lvl="2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三層</a:t>
            </a:r>
          </a:p>
          <a:p>
            <a:pPr marL="0" lvl="3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四層</a:t>
            </a:r>
          </a:p>
          <a:p>
            <a:pPr marL="0" lvl="4" indent="0">
              <a:lnSpc>
                <a:spcPct val="150000"/>
              </a:lnSpc>
              <a:spcAft>
                <a:spcPts val="900"/>
              </a:spcAft>
              <a:buNone/>
            </a:pPr>
            <a:r>
              <a:rPr lang="zh-TW" altLang="en-US" smtClean="0"/>
              <a:t>第五層</a:t>
            </a:r>
            <a:endParaRPr lang="zh-TW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29841" y="2101850"/>
            <a:ext cx="2949178" cy="3759200"/>
          </a:xfrm>
        </p:spPr>
        <p:txBody>
          <a:bodyPr/>
          <a:lstStyle>
            <a:lvl1pPr marL="0" indent="0" latinLnBrk="0">
              <a:buNone/>
              <a:defRPr lang="zh-TW" sz="1200"/>
            </a:lvl1pPr>
            <a:lvl2pPr marL="342900" indent="0" latinLnBrk="0">
              <a:buNone/>
              <a:defRPr lang="zh-TW" sz="1050"/>
            </a:lvl2pPr>
            <a:lvl3pPr marL="685800" indent="0" latinLnBrk="0">
              <a:buNone/>
              <a:defRPr lang="zh-TW" sz="900"/>
            </a:lvl3pPr>
            <a:lvl4pPr marL="1028700" indent="0" latinLnBrk="0">
              <a:buNone/>
              <a:defRPr lang="zh-TW" sz="750"/>
            </a:lvl4pPr>
            <a:lvl5pPr marL="1371600" indent="0" latinLnBrk="0">
              <a:buNone/>
              <a:defRPr lang="zh-TW" sz="750"/>
            </a:lvl5pPr>
            <a:lvl6pPr marL="1714500" indent="0" latinLnBrk="0">
              <a:buNone/>
              <a:defRPr lang="zh-TW" sz="750"/>
            </a:lvl6pPr>
            <a:lvl7pPr marL="2057400" indent="0" latinLnBrk="0">
              <a:buNone/>
              <a:defRPr lang="zh-TW" sz="750"/>
            </a:lvl7pPr>
            <a:lvl8pPr marL="2400300" indent="0" latinLnBrk="0">
              <a:buNone/>
              <a:defRPr lang="zh-TW" sz="750"/>
            </a:lvl8pPr>
            <a:lvl9pPr marL="2743200" indent="0" latinLnBrk="0">
              <a:buNone/>
              <a:defRPr lang="zh-TW" sz="75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4/7/12</a:t>
            </a:fld>
            <a:endParaRPr 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TW"/>
          </a:p>
        </p:txBody>
      </p:sp>
    </p:spTree>
    <p:extLst>
      <p:ext uri="{BB962C8B-B14F-4D97-AF65-F5344CB8AC3E}">
        <p14:creationId xmlns:p14="http://schemas.microsoft.com/office/powerpoint/2010/main" val="17841938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 latinLnBrk="0">
              <a:defRPr lang="zh-TW" sz="2400"/>
            </a:lvl1pPr>
          </a:lstStyle>
          <a:p>
            <a:r>
              <a:rPr lang="zh-TW" altLang="en-US" smtClean="0"/>
              <a:t>按一下以編輯母片標題樣式</a:t>
            </a:r>
            <a:endParaRPr lang="zh-TW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3887391" y="987430"/>
            <a:ext cx="4629150" cy="4873625"/>
          </a:xfrm>
        </p:spPr>
        <p:txBody>
          <a:bodyPr/>
          <a:lstStyle>
            <a:lvl1pPr marL="0" indent="0" latinLnBrk="0">
              <a:buNone/>
              <a:defRPr lang="zh-TW" sz="2400"/>
            </a:lvl1pPr>
            <a:lvl2pPr marL="342900" indent="0" latinLnBrk="0">
              <a:buNone/>
              <a:defRPr lang="zh-TW" sz="2100"/>
            </a:lvl2pPr>
            <a:lvl3pPr marL="685800" indent="0" latinLnBrk="0">
              <a:buNone/>
              <a:defRPr lang="zh-TW" sz="1800"/>
            </a:lvl3pPr>
            <a:lvl4pPr marL="1028700" indent="0" latinLnBrk="0">
              <a:buNone/>
              <a:defRPr lang="zh-TW" sz="1500"/>
            </a:lvl4pPr>
            <a:lvl5pPr marL="1371600" indent="0" latinLnBrk="0">
              <a:buNone/>
              <a:defRPr lang="zh-TW" sz="1500"/>
            </a:lvl5pPr>
            <a:lvl6pPr marL="1714500" indent="0" latinLnBrk="0">
              <a:buNone/>
              <a:defRPr lang="zh-TW" sz="1500"/>
            </a:lvl6pPr>
            <a:lvl7pPr marL="2057400" indent="0" latinLnBrk="0">
              <a:buNone/>
              <a:defRPr lang="zh-TW" sz="1500"/>
            </a:lvl7pPr>
            <a:lvl8pPr marL="2400300" indent="0" latinLnBrk="0">
              <a:buNone/>
              <a:defRPr lang="zh-TW" sz="1500"/>
            </a:lvl8pPr>
            <a:lvl9pPr marL="2743200" indent="0" latinLnBrk="0">
              <a:buNone/>
              <a:defRPr lang="zh-TW" sz="1500"/>
            </a:lvl9pPr>
          </a:lstStyle>
          <a:p>
            <a:r>
              <a:rPr lang="zh-TW" altLang="en-US" smtClean="0"/>
              <a:t>按一下圖示以新增圖片</a:t>
            </a:r>
            <a:endParaRPr lang="zh-TW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29841" y="2101850"/>
            <a:ext cx="2949178" cy="3759200"/>
          </a:xfrm>
        </p:spPr>
        <p:txBody>
          <a:bodyPr/>
          <a:lstStyle>
            <a:lvl1pPr marL="0" indent="0" latinLnBrk="0">
              <a:buNone/>
              <a:defRPr lang="zh-TW" sz="1200"/>
            </a:lvl1pPr>
            <a:lvl2pPr marL="342900" indent="0" latinLnBrk="0">
              <a:buNone/>
              <a:defRPr lang="zh-TW" sz="1050"/>
            </a:lvl2pPr>
            <a:lvl3pPr marL="685800" indent="0" latinLnBrk="0">
              <a:buNone/>
              <a:defRPr lang="zh-TW" sz="900"/>
            </a:lvl3pPr>
            <a:lvl4pPr marL="1028700" indent="0" latinLnBrk="0">
              <a:buNone/>
              <a:defRPr lang="zh-TW" sz="750"/>
            </a:lvl4pPr>
            <a:lvl5pPr marL="1371600" indent="0" latinLnBrk="0">
              <a:buNone/>
              <a:defRPr lang="zh-TW" sz="750"/>
            </a:lvl5pPr>
            <a:lvl6pPr marL="1714500" indent="0" latinLnBrk="0">
              <a:buNone/>
              <a:defRPr lang="zh-TW" sz="750"/>
            </a:lvl6pPr>
            <a:lvl7pPr marL="2057400" indent="0" latinLnBrk="0">
              <a:buNone/>
              <a:defRPr lang="zh-TW" sz="750"/>
            </a:lvl7pPr>
            <a:lvl8pPr marL="2400300" indent="0" latinLnBrk="0">
              <a:buNone/>
              <a:defRPr lang="zh-TW" sz="750"/>
            </a:lvl8pPr>
            <a:lvl9pPr marL="2743200" indent="0" latinLnBrk="0">
              <a:buNone/>
              <a:defRPr lang="zh-TW" sz="75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EEBAAA-29B5-4AF5-BC5F-7E580C29002D}" type="datetimeFigureOut">
              <a:t>2014/7/12</a:t>
            </a:fld>
            <a:endParaRPr 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60EDB8-5305-433F-BE41-D7A86D811DB3}" type="slidenum">
              <a:t>‹#›</a:t>
            </a:fld>
            <a:endParaRPr lang="zh-TW"/>
          </a:p>
        </p:txBody>
      </p:sp>
    </p:spTree>
    <p:extLst>
      <p:ext uri="{BB962C8B-B14F-4D97-AF65-F5344CB8AC3E}">
        <p14:creationId xmlns:p14="http://schemas.microsoft.com/office/powerpoint/2010/main" val="31610953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4">
                <a:lumMod val="5000"/>
                <a:lumOff val="95000"/>
              </a:schemeClr>
            </a:gs>
            <a:gs pos="74000">
              <a:schemeClr val="accent4">
                <a:lumMod val="45000"/>
                <a:lumOff val="55000"/>
              </a:schemeClr>
            </a:gs>
            <a:gs pos="83000">
              <a:schemeClr val="accent4">
                <a:lumMod val="45000"/>
                <a:lumOff val="55000"/>
              </a:schemeClr>
            </a:gs>
            <a:gs pos="100000">
              <a:schemeClr val="accent4">
                <a:lumMod val="30000"/>
                <a:lumOff val="7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628650" y="365129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/>
              <a:t>按一下以編輯母片文字樣式</a:t>
            </a:r>
          </a:p>
          <a:p>
            <a:pPr lvl="1"/>
            <a:r>
              <a:rPr lang="zh-TW"/>
              <a:t>第二層</a:t>
            </a:r>
          </a:p>
          <a:p>
            <a:pPr lvl="2"/>
            <a:r>
              <a:rPr lang="zh-TW"/>
              <a:t>第三層</a:t>
            </a:r>
          </a:p>
          <a:p>
            <a:pPr lvl="3"/>
            <a:r>
              <a:rPr lang="zh-TW"/>
              <a:t>第四層</a:t>
            </a:r>
          </a:p>
          <a:p>
            <a:pPr lvl="4"/>
            <a:r>
              <a:rPr lang="zh-TW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628650" y="6356355"/>
            <a:ext cx="24574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latinLnBrk="0">
              <a:defRPr lang="zh-TW"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EEBAAA-29B5-4AF5-BC5F-7E580C29002D}" type="datetimeFigureOut">
              <a:t>2014/7/12</a:t>
            </a:fld>
            <a:endParaRPr 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3486150" y="6356355"/>
            <a:ext cx="21717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latinLnBrk="0">
              <a:defRPr lang="zh-TW"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057900" y="6356355"/>
            <a:ext cx="24574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latinLnBrk="0">
              <a:defRPr lang="zh-TW"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860EDB8-5305-433F-BE41-D7A86D811DB3}" type="slidenum">
              <a:t>‹#›</a:t>
            </a:fld>
            <a:endParaRPr lang="zh-TW"/>
          </a:p>
        </p:txBody>
      </p:sp>
    </p:spTree>
    <p:extLst>
      <p:ext uri="{BB962C8B-B14F-4D97-AF65-F5344CB8AC3E}">
        <p14:creationId xmlns:p14="http://schemas.microsoft.com/office/powerpoint/2010/main" val="9467549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685800" rtl="0" eaLnBrk="1" latinLnBrk="0" hangingPunct="1">
        <a:spcBef>
          <a:spcPct val="0"/>
        </a:spcBef>
        <a:buNone/>
        <a:defRPr lang="zh-TW"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TW"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TW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TW"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685800" rtl="0" eaLnBrk="1" latinLnBrk="0" hangingPunct="1"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4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4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4" Type="http://schemas.openxmlformats.org/officeDocument/2006/relationships/image" Target="../media/image1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Relationship Id="rId4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Relationship Id="rId4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6.emf"/><Relationship Id="rId2" Type="http://schemas.openxmlformats.org/officeDocument/2006/relationships/tags" Target="../tags/tag14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__1.vsdx"/><Relationship Id="rId5" Type="http://schemas.openxmlformats.org/officeDocument/2006/relationships/oleObject" Target="../embeddings/oleObject1.bin"/><Relationship Id="rId10" Type="http://schemas.openxmlformats.org/officeDocument/2006/relationships/image" Target="../media/image17.emf"/><Relationship Id="rId4" Type="http://schemas.openxmlformats.org/officeDocument/2006/relationships/notesSlide" Target="../notesSlides/notesSlide17.xml"/><Relationship Id="rId9" Type="http://schemas.openxmlformats.org/officeDocument/2006/relationships/package" Target="../embeddings/Microsoft_Visio___2.vsdx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4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4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3327" y="127818"/>
            <a:ext cx="8062025" cy="1012223"/>
          </a:xfrm>
        </p:spPr>
        <p:txBody>
          <a:bodyPr/>
          <a:lstStyle/>
          <a:p>
            <a:r>
              <a:rPr lang="zh-TW" altLang="en-US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第 </a:t>
            </a:r>
            <a:r>
              <a:rPr lang="en-US" altLang="zh-TW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3 </a:t>
            </a:r>
            <a:r>
              <a:rPr lang="zh-TW" altLang="en-US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章：景氣波動的定型特徵</a:t>
            </a:r>
            <a:endParaRPr lang="zh-TW" dirty="0"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1" y="1681316"/>
            <a:ext cx="7956243" cy="3836069"/>
          </a:xfrm>
        </p:spPr>
        <p:txBody>
          <a:bodyPr>
            <a:normAutofit/>
          </a:bodyPr>
          <a:lstStyle/>
          <a:p>
            <a:pPr marL="355600" indent="-355600">
              <a:lnSpc>
                <a:spcPct val="100000"/>
              </a:lnSpc>
              <a:buAutoNum type="arabicPeriod"/>
            </a:pPr>
            <a:r>
              <a:rPr lang="zh-TW" altLang="en-US" sz="21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實質產出：長期趨勢與短期波動</a:t>
            </a:r>
            <a:endParaRPr lang="en-US" altLang="zh-TW" sz="2100" dirty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  <a:p>
            <a:pPr marL="355600" indent="-355600">
              <a:lnSpc>
                <a:spcPct val="100000"/>
              </a:lnSpc>
              <a:buFont typeface="Arial" panose="020B0604020202020204" pitchFamily="34" charset="0"/>
              <a:buAutoNum type="arabicPeriod"/>
            </a:pPr>
            <a:r>
              <a:rPr lang="zh-TW" altLang="en-US" sz="21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台灣與美國的景氣波動</a:t>
            </a:r>
            <a:endParaRPr lang="en-US" altLang="zh-TW" sz="2100" dirty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  <a:p>
            <a:pPr marL="355600" indent="-355600">
              <a:lnSpc>
                <a:spcPct val="100000"/>
              </a:lnSpc>
              <a:buFont typeface="Arial" panose="020B0604020202020204" pitchFamily="34" charset="0"/>
              <a:buAutoNum type="arabicPeriod"/>
            </a:pPr>
            <a:r>
              <a:rPr lang="zh-TW" altLang="en-US" sz="21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景氣波動的三個</a:t>
            </a:r>
            <a:r>
              <a:rPr lang="zh-TW" altLang="en-US" sz="21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面向</a:t>
            </a:r>
            <a:endParaRPr lang="en-US" altLang="zh-TW" sz="21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  <a:p>
            <a:pPr marL="355600" indent="-355600">
              <a:lnSpc>
                <a:spcPct val="100000"/>
              </a:lnSpc>
              <a:buFont typeface="Arial" panose="020B0604020202020204" pitchFamily="34" charset="0"/>
              <a:buAutoNum type="arabicPeriod"/>
            </a:pPr>
            <a:r>
              <a:rPr lang="zh-TW" altLang="en-US" sz="21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景氣波動的定型特徵 </a:t>
            </a:r>
            <a:r>
              <a:rPr lang="en-US" altLang="zh-TW" sz="21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: </a:t>
            </a:r>
            <a:r>
              <a:rPr lang="zh-TW" altLang="en-US" sz="21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台灣與</a:t>
            </a:r>
            <a:r>
              <a:rPr lang="zh-TW" altLang="en-US" sz="21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美國</a:t>
            </a:r>
            <a:endParaRPr lang="zh-TW" altLang="en-US" sz="2100" dirty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090733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3327" y="235974"/>
            <a:ext cx="8062025" cy="972894"/>
          </a:xfrm>
        </p:spPr>
        <p:txBody>
          <a:bodyPr/>
          <a:lstStyle/>
          <a:p>
            <a:r>
              <a:rPr lang="en-US" altLang="zh-TW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1. </a:t>
            </a:r>
            <a:r>
              <a:rPr lang="zh-TW" altLang="en-US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台灣與美國的景氣波動</a:t>
            </a:r>
            <a:endParaRPr lang="zh-TW" dirty="0"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622322"/>
            <a:ext cx="7886701" cy="5073118"/>
          </a:xfrm>
          <a:noFill/>
        </p:spPr>
        <p:txBody>
          <a:bodyPr>
            <a:normAutofit/>
          </a:bodyPr>
          <a:lstStyle/>
          <a:p>
            <a:pPr marL="452438" indent="-452438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國際原油 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(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現貨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) 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價格</a:t>
            </a: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60220" y="2219104"/>
            <a:ext cx="5623560" cy="4269105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1958155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3327" y="235974"/>
            <a:ext cx="8062025" cy="972894"/>
          </a:xfrm>
        </p:spPr>
        <p:txBody>
          <a:bodyPr/>
          <a:lstStyle/>
          <a:p>
            <a:r>
              <a:rPr lang="en-US" altLang="zh-TW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1. </a:t>
            </a:r>
            <a:r>
              <a:rPr lang="zh-TW" altLang="en-US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台灣與美國的景氣波動</a:t>
            </a:r>
            <a:endParaRPr lang="zh-TW" dirty="0"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71790" y="1622322"/>
            <a:ext cx="4933740" cy="5110074"/>
          </a:xfrm>
          <a:noFill/>
        </p:spPr>
        <p:txBody>
          <a:bodyPr>
            <a:normAutofit/>
          </a:bodyPr>
          <a:lstStyle/>
          <a:p>
            <a:pPr marL="452438" indent="-452438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歷史回顧：</a:t>
            </a:r>
            <a:endParaRPr lang="en-US" altLang="zh-TW" sz="20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  <a:p>
            <a:pPr marL="909638" indent="-457200">
              <a:lnSpc>
                <a:spcPct val="60000"/>
              </a:lnSpc>
              <a:buAutoNum type="arabicParenBoth"/>
            </a:pP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第一次能源危機：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1973-74</a:t>
            </a:r>
          </a:p>
          <a:p>
            <a:pPr marL="909638" indent="-457200">
              <a:lnSpc>
                <a:spcPct val="60000"/>
              </a:lnSpc>
              <a:buAutoNum type="arabicParenBoth"/>
            </a:pP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第二次能源危機：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1980-81</a:t>
            </a:r>
          </a:p>
          <a:p>
            <a:pPr marL="909638" indent="-457200">
              <a:lnSpc>
                <a:spcPct val="60000"/>
              </a:lnSpc>
              <a:buAutoNum type="arabicParenBoth"/>
            </a:pP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廣場協議：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1985</a:t>
            </a:r>
          </a:p>
          <a:p>
            <a:pPr marL="909638" indent="-457200">
              <a:lnSpc>
                <a:spcPct val="60000"/>
              </a:lnSpc>
              <a:buAutoNum type="arabicParenBoth"/>
            </a:pPr>
            <a:r>
              <a:rPr lang="zh-TW" altLang="en-US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第三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次能源危機：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1989-90</a:t>
            </a:r>
          </a:p>
          <a:p>
            <a:pPr marL="909638" indent="-457200">
              <a:lnSpc>
                <a:spcPct val="60000"/>
              </a:lnSpc>
              <a:buAutoNum type="arabicParenBoth"/>
            </a:pP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臺海飛彈危機：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1995-96</a:t>
            </a:r>
          </a:p>
          <a:p>
            <a:pPr marL="909638" indent="-457200">
              <a:lnSpc>
                <a:spcPct val="60000"/>
              </a:lnSpc>
              <a:buAutoNum type="arabicParenBoth"/>
            </a:pP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亞洲金融風暴：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1997-98</a:t>
            </a:r>
          </a:p>
          <a:p>
            <a:pPr marL="909638" indent="-457200">
              <a:lnSpc>
                <a:spcPct val="60000"/>
              </a:lnSpc>
              <a:buAutoNum type="arabicParenBoth"/>
            </a:pP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網路科技泡沫：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2001</a:t>
            </a:r>
          </a:p>
          <a:p>
            <a:pPr marL="909638" indent="-457200">
              <a:lnSpc>
                <a:spcPct val="60000"/>
              </a:lnSpc>
              <a:buAutoNum type="arabicParenBoth"/>
            </a:pP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全球金融風暴：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2008-12</a:t>
            </a:r>
          </a:p>
          <a:p>
            <a:pPr marL="342900" indent="-34290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1997 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年之前，能源危機等供給面衝擊是造成景氣衰退的主因，之後，科技泡沫及金融市場的震盪是主因。</a:t>
            </a: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27040" y="1460653"/>
            <a:ext cx="3435805" cy="2605748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  <p:pic>
        <p:nvPicPr>
          <p:cNvPr id="5" name="圖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27040" y="4143504"/>
            <a:ext cx="3435805" cy="2608279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1754680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3327" y="246022"/>
            <a:ext cx="8062025" cy="972894"/>
          </a:xfrm>
        </p:spPr>
        <p:txBody>
          <a:bodyPr/>
          <a:lstStyle/>
          <a:p>
            <a:r>
              <a:rPr lang="en-US" altLang="zh-TW" dirty="0">
                <a:latin typeface="cwTeX Q Yuan" panose="02000603000000000000" pitchFamily="2" charset="-120"/>
                <a:ea typeface="cwTeX Q Yuan" panose="02000603000000000000" pitchFamily="2" charset="-120"/>
              </a:rPr>
              <a:t>3</a:t>
            </a:r>
            <a:r>
              <a:rPr lang="en-US" altLang="zh-TW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. </a:t>
            </a:r>
            <a:r>
              <a:rPr lang="zh-TW" altLang="en-US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景氣波動的三個面向</a:t>
            </a:r>
            <a:endParaRPr lang="zh-TW" dirty="0"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1622322"/>
                <a:ext cx="7886701" cy="5073118"/>
              </a:xfrm>
              <a:noFill/>
            </p:spPr>
            <p:txBody>
              <a:bodyPr>
                <a:normAutofit fontScale="85000" lnSpcReduction="10000"/>
              </a:bodyPr>
              <a:lstStyle/>
              <a:p>
                <a:pPr marL="457200" indent="-457200">
                  <a:lnSpc>
                    <a:spcPct val="110000"/>
                  </a:lnSpc>
                  <a:buAutoNum type="arabicParenBoth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波動幅度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(volatility)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：標準差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(standard deviation)</a:t>
                </a:r>
              </a:p>
              <a:p>
                <a:pPr marL="803275" indent="-350838">
                  <a:lnSpc>
                    <a:spcPct val="110000"/>
                  </a:lnSpc>
                  <a:buFont typeface="Arial" panose="020B0604020202020204" pitchFamily="34" charset="0"/>
                  <a:buChar char="•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標準差：令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TW" altLang="en-US" sz="2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accPr>
                      <m:e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𝑦</m:t>
                        </m:r>
                      </m:e>
                    </m:acc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=</m:t>
                    </m:r>
                    <m:f>
                      <m:fPr>
                        <m:type m:val="lin"/>
                        <m:ctrlP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limLoc m:val="subSup"/>
                            <m:ctrlPr>
                              <a:rPr lang="en-US" altLang="zh-TW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naryPr>
                          <m:sub>
                            <m:r>
                              <m:rPr>
                                <m:brk m:alnAt="25"/>
                              </m:rPr>
                              <a:rPr lang="en-US" altLang="zh-TW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𝑡</m:t>
                            </m:r>
                            <m:r>
                              <a:rPr lang="en-US" altLang="zh-TW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=1</m:t>
                            </m:r>
                          </m:sub>
                          <m:sup>
                            <m:r>
                              <a:rPr lang="en-US" altLang="zh-TW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𝑇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altLang="zh-TW" sz="20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wTeX Q Yuan" panose="02000603000000000000" pitchFamily="2" charset="-120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20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wTeX Q Yuan" panose="02000603000000000000" pitchFamily="2" charset="-12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zh-TW" sz="20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wTeX Q Yuan" panose="02000603000000000000" pitchFamily="2" charset="-120"/>
                                  </a:rPr>
                                  <m:t>𝑡</m:t>
                                </m:r>
                              </m:sub>
                            </m:sSub>
                          </m:e>
                        </m:nary>
                      </m:num>
                      <m:den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𝑇</m:t>
                        </m:r>
                      </m:den>
                    </m:f>
                  </m:oMath>
                </a14:m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 (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樣本均值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)</a:t>
                </a:r>
              </a:p>
              <a:p>
                <a:pPr marL="452437">
                  <a:lnSpc>
                    <a:spcPct val="11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00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sSubPr>
                        <m:e>
                          <m:r>
                            <a:rPr lang="zh-TW" altLang="en-US" sz="200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𝜎</m:t>
                          </m:r>
                        </m:e>
                        <m:sub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𝑦</m:t>
                          </m:r>
                        </m:sub>
                      </m:sSub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</m:ctrlPr>
                            </m:fPr>
                            <m:num>
                              <m:nary>
                                <m:naryPr>
                                  <m:chr m:val="∑"/>
                                  <m:limLoc m:val="subSup"/>
                                  <m:ctrlPr>
                                    <a:rPr lang="en-US" altLang="zh-TW" sz="200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25"/>
                                    </m:rPr>
                                    <a:rPr lang="en-US" altLang="zh-TW" sz="200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  <m:t>𝑡</m:t>
                                  </m:r>
                                  <m:r>
                                    <a:rPr lang="en-US" altLang="zh-TW" sz="200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  <m:t>=</m:t>
                                  </m:r>
                                  <m:r>
                                    <m:rPr>
                                      <m:brk m:alnAt="25"/>
                                    </m:rPr>
                                    <a:rPr lang="en-US" altLang="zh-TW" sz="200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en-US" altLang="zh-TW" sz="200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  <m:t>𝑇</m:t>
                                  </m:r>
                                </m:sup>
                                <m:e>
                                  <m:sSup>
                                    <m:sSupPr>
                                      <m:ctrlPr>
                                        <a:rPr lang="en-US" altLang="zh-TW" sz="2000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  <a:ea typeface="cwTeX Q Yuan" panose="02000603000000000000" pitchFamily="2" charset="-12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-US" altLang="zh-TW" sz="2000" b="0" i="1" smtClean="0">
                                              <a:solidFill>
                                                <a:srgbClr val="0070C0"/>
                                              </a:solidFill>
                                              <a:latin typeface="Cambria Math" panose="02040503050406030204" pitchFamily="18" charset="0"/>
                                              <a:ea typeface="cwTeX Q Yuan" panose="02000603000000000000" pitchFamily="2" charset="-12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altLang="zh-TW" sz="2000" b="0" i="1" smtClean="0">
                                                  <a:solidFill>
                                                    <a:srgbClr val="0070C0"/>
                                                  </a:solidFill>
                                                  <a:latin typeface="Cambria Math" panose="02040503050406030204" pitchFamily="18" charset="0"/>
                                                  <a:ea typeface="cwTeX Q Yuan" panose="02000603000000000000" pitchFamily="2" charset="-12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TW" sz="2000" b="0" i="1" smtClean="0">
                                                  <a:solidFill>
                                                    <a:srgbClr val="0070C0"/>
                                                  </a:solidFill>
                                                  <a:latin typeface="Cambria Math" panose="02040503050406030204" pitchFamily="18" charset="0"/>
                                                  <a:ea typeface="cwTeX Q Yuan" panose="02000603000000000000" pitchFamily="2" charset="-120"/>
                                                </a:rPr>
                                                <m:t>𝑦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TW" sz="2000" b="0" i="1" smtClean="0">
                                                  <a:solidFill>
                                                    <a:srgbClr val="0070C0"/>
                                                  </a:solidFill>
                                                  <a:latin typeface="Cambria Math" panose="02040503050406030204" pitchFamily="18" charset="0"/>
                                                  <a:ea typeface="cwTeX Q Yuan" panose="02000603000000000000" pitchFamily="2" charset="-120"/>
                                                </a:rPr>
                                                <m:t>𝑡</m:t>
                                              </m:r>
                                            </m:sub>
                                          </m:sSub>
                                          <m:r>
                                            <a:rPr lang="en-US" altLang="zh-TW" sz="2000" b="0" i="1" smtClean="0">
                                              <a:solidFill>
                                                <a:srgbClr val="0070C0"/>
                                              </a:solidFill>
                                              <a:latin typeface="Cambria Math" panose="02040503050406030204" pitchFamily="18" charset="0"/>
                                              <a:ea typeface="cwTeX Q Yuan" panose="02000603000000000000" pitchFamily="2" charset="-120"/>
                                            </a:rPr>
                                            <m:t>−</m:t>
                                          </m:r>
                                          <m:acc>
                                            <m:accPr>
                                              <m:chr m:val="̅"/>
                                              <m:ctrlPr>
                                                <a:rPr lang="en-US" altLang="zh-TW" sz="2000" b="0" i="1" smtClean="0">
                                                  <a:solidFill>
                                                    <a:srgbClr val="0070C0"/>
                                                  </a:solidFill>
                                                  <a:latin typeface="Cambria Math" panose="02040503050406030204" pitchFamily="18" charset="0"/>
                                                  <a:ea typeface="cwTeX Q Yuan" panose="02000603000000000000" pitchFamily="2" charset="-120"/>
                                                </a:rPr>
                                              </m:ctrlPr>
                                            </m:accPr>
                                            <m:e>
                                              <m:r>
                                                <a:rPr lang="en-US" altLang="zh-TW" sz="2000" b="0" i="1" smtClean="0">
                                                  <a:solidFill>
                                                    <a:srgbClr val="0070C0"/>
                                                  </a:solidFill>
                                                  <a:latin typeface="Cambria Math" panose="02040503050406030204" pitchFamily="18" charset="0"/>
                                                  <a:ea typeface="cwTeX Q Yuan" panose="02000603000000000000" pitchFamily="2" charset="-120"/>
                                                </a:rPr>
                                                <m:t>𝑦</m:t>
                                              </m:r>
                                            </m:e>
                                          </m:acc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altLang="zh-TW" sz="2000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  <a:ea typeface="cwTeX Q Yuan" panose="02000603000000000000" pitchFamily="2" charset="-12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nary>
                            </m:num>
                            <m:den>
                              <m: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𝑇</m:t>
                              </m:r>
                            </m:den>
                          </m:f>
                        </m:e>
                      </m:rad>
                    </m:oMath>
                  </m:oMathPara>
                </a14:m>
                <a:endParaRPr lang="en-US" altLang="zh-TW" sz="2000" dirty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>
                  <a:lnSpc>
                    <a:spcPct val="110000"/>
                  </a:lnSpc>
                </a:pP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(2) 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變數</a:t>
                </a: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同步性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(co-movement):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同期相關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𝑦</m:t>
                    </m:r>
                  </m:oMath>
                </a14:m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 =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實質產出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)</a:t>
                </a:r>
              </a:p>
              <a:p>
                <a:pPr marL="795338" indent="-342900">
                  <a:lnSpc>
                    <a:spcPct val="110000"/>
                  </a:lnSpc>
                  <a:buFont typeface="Arial" panose="020B0604020202020204" pitchFamily="34" charset="0"/>
                  <a:buChar char="•"/>
                </a:pP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共變異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數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(covariance)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：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452438">
                  <a:lnSpc>
                    <a:spcPct val="11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00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sSubPr>
                        <m:e>
                          <m:r>
                            <a:rPr lang="zh-TW" altLang="en-US" sz="200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𝜎</m:t>
                          </m:r>
                        </m:e>
                        <m:sub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𝑥𝑦</m:t>
                          </m:r>
                        </m:sub>
                      </m:sSub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=</m:t>
                      </m:r>
                      <m:f>
                        <m:fPr>
                          <m:ctrlPr>
                            <a:rPr lang="en-US" altLang="zh-TW" sz="200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limLoc m:val="subSup"/>
                              <m:ctrlPr>
                                <a:rPr lang="en-US" altLang="zh-TW" sz="200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5"/>
                                </m:rP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𝑡</m:t>
                              </m:r>
                              <m: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=</m:t>
                              </m:r>
                              <m:r>
                                <m:rPr>
                                  <m:brk m:alnAt="25"/>
                                </m:rP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𝑇</m:t>
                              </m:r>
                            </m:sup>
                            <m:e>
                              <m: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altLang="zh-TW" sz="200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200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TW" sz="200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−</m:t>
                              </m:r>
                              <m:acc>
                                <m:accPr>
                                  <m:chr m:val="̅"/>
                                  <m:ctrlPr>
                                    <a:rPr lang="en-US" altLang="zh-TW" sz="200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TW" sz="200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  <m:t>𝑥</m:t>
                                  </m:r>
                                </m:e>
                              </m:acc>
                              <m: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)(</m:t>
                              </m:r>
                              <m:sSub>
                                <m:sSubPr>
                                  <m:ctrlPr>
                                    <a:rPr lang="en-US" altLang="zh-TW" sz="2000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200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altLang="zh-TW" sz="2000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en-US" altLang="zh-TW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−</m:t>
                              </m:r>
                              <m:acc>
                                <m:accPr>
                                  <m:chr m:val="̅"/>
                                  <m:ctrlPr>
                                    <a:rPr lang="en-US" altLang="zh-TW" sz="2000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TW" sz="200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  <m:t>𝑦</m:t>
                                  </m:r>
                                </m:e>
                              </m:acc>
                              <m: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)</m:t>
                              </m:r>
                            </m:e>
                          </m:nary>
                        </m:num>
                        <m:den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𝑇</m:t>
                          </m:r>
                        </m:den>
                      </m:f>
                    </m:oMath>
                  </m:oMathPara>
                </a14:m>
                <a:endParaRPr lang="en-US" altLang="zh-TW" sz="2000" dirty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795338" indent="-342900">
                  <a:lnSpc>
                    <a:spcPct val="110000"/>
                  </a:lnSpc>
                  <a:buFont typeface="Arial" panose="020B0604020202020204" pitchFamily="34" charset="0"/>
                  <a:buChar char="•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同期相關係數 </a:t>
                </a: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 </a:t>
                </a:r>
                <a:r>
                  <a:rPr lang="en-US" altLang="zh-TW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(contemporaneous correlation)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：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452438">
                  <a:lnSpc>
                    <a:spcPct val="11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00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sSubPr>
                        <m:e>
                          <m:r>
                            <a:rPr lang="zh-TW" altLang="en-US" sz="200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𝜌</m:t>
                          </m:r>
                        </m:e>
                        <m:sub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𝑥𝑦</m:t>
                          </m:r>
                        </m:sub>
                      </m:sSub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=</m:t>
                      </m:r>
                      <m:f>
                        <m:fPr>
                          <m:ctrlP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</m:ctrlPr>
                            </m:sSubPr>
                            <m:e>
                              <m:r>
                                <a:rPr lang="zh-TW" altLang="en-US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𝜎</m:t>
                              </m:r>
                            </m:e>
                            <m:sub>
                              <m: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𝑥𝑦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</m:ctrlPr>
                            </m:sSubPr>
                            <m:e>
                              <m:r>
                                <a:rPr lang="zh-TW" altLang="en-US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𝜎</m:t>
                              </m:r>
                            </m:e>
                            <m:sub>
                              <m: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𝑥</m:t>
                              </m:r>
                            </m:sub>
                          </m:sSub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sSub>
                            <m:sSubPr>
                              <m:ctrlP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</m:ctrlPr>
                            </m:sSubPr>
                            <m:e>
                              <m:r>
                                <a:rPr lang="zh-TW" altLang="en-US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𝜎</m:t>
                              </m:r>
                            </m:e>
                            <m:sub>
                              <m: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𝑦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altLang="zh-TW" sz="2000" dirty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795338" indent="-342900">
                  <a:lnSpc>
                    <a:spcPct val="110000"/>
                  </a:lnSpc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Pr>
                      <m:e>
                        <m:r>
                          <a:rPr lang="zh-TW" altLang="en-US" sz="2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𝜌</m:t>
                        </m:r>
                      </m:e>
                      <m:sub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𝑥𝑦</m:t>
                        </m:r>
                      </m:sub>
                    </m:sSub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&gt;0</m:t>
                    </m:r>
                  </m:oMath>
                </a14:m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：</a:t>
                </a:r>
                <a14:m>
                  <m:oMath xmlns:m="http://schemas.openxmlformats.org/officeDocument/2006/math">
                    <m:r>
                      <a:rPr lang="en-US" altLang="zh-TW" sz="2000" b="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𝑥</m:t>
                    </m:r>
                  </m:oMath>
                </a14:m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 順向循環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(pro-cyclical)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Pr>
                      <m:e>
                        <m:r>
                          <a:rPr lang="zh-TW" altLang="en-US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𝜌</m:t>
                        </m:r>
                      </m:e>
                      <m:sub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𝑥𝑦</m:t>
                        </m:r>
                      </m:sub>
                    </m:sSub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&lt;</m:t>
                    </m:r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0</m:t>
                    </m:r>
                  </m:oMath>
                </a14:m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：</a:t>
                </a:r>
                <a14:m>
                  <m:oMath xmlns:m="http://schemas.openxmlformats.org/officeDocument/2006/math">
                    <m:r>
                      <a:rPr lang="en-US" altLang="zh-TW" sz="2000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𝑥</m:t>
                    </m:r>
                  </m:oMath>
                </a14:m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逆向循環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(counter-cyclical)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。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1622322"/>
                <a:ext cx="7886701" cy="5073118"/>
              </a:xfrm>
              <a:blipFill rotWithShape="0">
                <a:blip r:embed="rId4"/>
                <a:stretch>
                  <a:fillRect l="-464" t="-36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6321492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3327" y="246022"/>
            <a:ext cx="8062025" cy="972894"/>
          </a:xfrm>
        </p:spPr>
        <p:txBody>
          <a:bodyPr/>
          <a:lstStyle/>
          <a:p>
            <a:r>
              <a:rPr lang="en-US" altLang="zh-TW" dirty="0">
                <a:latin typeface="cwTeX Q Yuan" panose="02000603000000000000" pitchFamily="2" charset="-120"/>
                <a:ea typeface="cwTeX Q Yuan" panose="02000603000000000000" pitchFamily="2" charset="-120"/>
              </a:rPr>
              <a:t>3</a:t>
            </a:r>
            <a:r>
              <a:rPr lang="en-US" altLang="zh-TW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. </a:t>
            </a:r>
            <a:r>
              <a:rPr lang="zh-TW" altLang="en-US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景氣波動的三個面向</a:t>
            </a:r>
            <a:endParaRPr lang="zh-TW" dirty="0"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1622322"/>
                <a:ext cx="8103368" cy="5073118"/>
              </a:xfrm>
              <a:noFill/>
            </p:spPr>
            <p:txBody>
              <a:bodyPr>
                <a:normAutofit/>
              </a:bodyPr>
              <a:lstStyle/>
              <a:p>
                <a:pPr>
                  <a:lnSpc>
                    <a:spcPct val="110000"/>
                  </a:lnSpc>
                </a:pP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(2) 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變數</a:t>
                </a: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同步性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(co-movement):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同期相關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(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續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)</a:t>
                </a:r>
              </a:p>
              <a:p>
                <a:pPr marL="803275" indent="-350838">
                  <a:lnSpc>
                    <a:spcPct val="110000"/>
                  </a:lnSpc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Pr>
                      <m:e>
                        <m:r>
                          <a:rPr lang="zh-TW" altLang="en-US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𝜌</m:t>
                        </m:r>
                      </m:e>
                      <m:sub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𝑥𝑦</m:t>
                        </m:r>
                      </m:sub>
                    </m:sSub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=0</m:t>
                    </m:r>
                  </m:oMath>
                </a14:m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表示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𝑥</m:t>
                    </m:r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 </m:t>
                    </m:r>
                    <m:r>
                      <a:rPr lang="zh-TW" altLang="en-US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與</m:t>
                    </m:r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 </m:t>
                    </m:r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𝑦</m:t>
                    </m:r>
                  </m:oMath>
                </a14:m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之間不存在線性相關，但不能排除非線性相關。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803275" indent="-350838">
                  <a:lnSpc>
                    <a:spcPct val="110000"/>
                  </a:lnSpc>
                  <a:buFont typeface="Arial" panose="020B0604020202020204" pitchFamily="34" charset="0"/>
                  <a:buChar char="•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統計</a:t>
                </a: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相關不等於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因果關係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(causation)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。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457200" indent="-457200">
                  <a:lnSpc>
                    <a:spcPct val="110000"/>
                  </a:lnSpc>
                  <a:buAutoNum type="arabicParenBoth" startAt="3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波動持續性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(persistence)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 ：跨</a:t>
                </a: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期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相關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(intertemporal correlation)</a:t>
                </a:r>
              </a:p>
              <a:p>
                <a:pPr marL="803275" lvl="1" indent="-350838">
                  <a:lnSpc>
                    <a:spcPct val="110000"/>
                  </a:lnSpc>
                </a:pPr>
                <a:r>
                  <a:rPr lang="zh-TW" altLang="en-US" sz="185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自我共</a:t>
                </a:r>
                <a:r>
                  <a:rPr lang="zh-TW" altLang="en-US" sz="185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變異</a:t>
                </a:r>
                <a:r>
                  <a:rPr lang="zh-TW" altLang="en-US" sz="185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數 </a:t>
                </a:r>
                <a:r>
                  <a:rPr lang="en-US" altLang="zh-TW" sz="185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(auto-covariance</a:t>
                </a:r>
                <a:r>
                  <a:rPr lang="en-US" altLang="zh-TW" sz="185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)</a:t>
                </a:r>
                <a:r>
                  <a:rPr lang="zh-TW" altLang="en-US" sz="185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：</a:t>
                </a:r>
                <a14:m>
                  <m:oMath xmlns:m="http://schemas.openxmlformats.org/officeDocument/2006/math">
                    <m:r>
                      <a:rPr lang="en-US" altLang="zh-TW" sz="185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𝑗</m:t>
                    </m:r>
                    <m:r>
                      <a:rPr lang="en-US" altLang="zh-TW" sz="185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=</m:t>
                    </m:r>
                    <m:r>
                      <a:rPr lang="zh-TW" altLang="en-US" sz="185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落後期</m:t>
                    </m:r>
                    <m:r>
                      <a:rPr lang="zh-TW" altLang="en-US" sz="185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數</m:t>
                    </m:r>
                  </m:oMath>
                </a14:m>
                <a:endParaRPr lang="en-US" altLang="zh-TW" sz="185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452437" lvl="1" indent="0">
                  <a:lnSpc>
                    <a:spcPct val="11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TW" sz="185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sSubSupPr>
                        <m:e>
                          <m:r>
                            <a:rPr lang="zh-TW" altLang="en-US" sz="185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𝜎</m:t>
                          </m:r>
                        </m:e>
                        <m:sub>
                          <m:r>
                            <a:rPr lang="en-US" altLang="zh-TW" sz="185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𝑦</m:t>
                          </m:r>
                        </m:sub>
                        <m:sup>
                          <m:r>
                            <a:rPr lang="en-US" altLang="zh-TW" sz="185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2</m:t>
                          </m:r>
                        </m:sup>
                      </m:sSubSup>
                      <m:d>
                        <m:dPr>
                          <m:ctrlPr>
                            <a:rPr lang="en-US" altLang="zh-TW" sz="185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dPr>
                        <m:e>
                          <m:r>
                            <a:rPr lang="en-US" altLang="zh-TW" sz="185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𝑗</m:t>
                          </m:r>
                        </m:e>
                      </m:d>
                      <m:r>
                        <a:rPr lang="en-US" altLang="zh-TW" sz="185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=</m:t>
                      </m:r>
                      <m:f>
                        <m:fPr>
                          <m:ctrlPr>
                            <a:rPr lang="en-US" altLang="zh-TW" sz="185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limLoc m:val="subSup"/>
                              <m:ctrlPr>
                                <a:rPr lang="en-US" altLang="zh-TW" sz="185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5"/>
                                </m:rPr>
                                <a:rPr lang="en-US" altLang="zh-TW" sz="185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𝑡</m:t>
                              </m:r>
                              <m:r>
                                <a:rPr lang="en-US" altLang="zh-TW" sz="185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=</m:t>
                              </m:r>
                              <m:r>
                                <a:rPr lang="en-US" altLang="zh-TW" sz="185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𝑗</m:t>
                              </m:r>
                              <m:r>
                                <a:rPr lang="en-US" altLang="zh-TW" sz="185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+1</m:t>
                              </m:r>
                            </m:sub>
                            <m:sup>
                              <m:r>
                                <a:rPr lang="en-US" altLang="zh-TW" sz="185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𝑇</m:t>
                              </m:r>
                            </m:sup>
                            <m:e>
                              <m:r>
                                <a:rPr lang="en-US" altLang="zh-TW" sz="185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altLang="zh-TW" sz="185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185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altLang="zh-TW" sz="185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en-US" altLang="zh-TW" sz="185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−</m:t>
                              </m:r>
                              <m:acc>
                                <m:accPr>
                                  <m:chr m:val="̅"/>
                                  <m:ctrlPr>
                                    <a:rPr lang="en-US" altLang="zh-TW" sz="185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TW" sz="185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  <m:t>𝑦</m:t>
                                  </m:r>
                                </m:e>
                              </m:acc>
                              <m:r>
                                <a:rPr lang="en-US" altLang="zh-TW" sz="185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)(</m:t>
                              </m:r>
                              <m:sSub>
                                <m:sSubPr>
                                  <m:ctrlPr>
                                    <a:rPr lang="en-US" altLang="zh-TW" sz="1850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1850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altLang="zh-TW" sz="1850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  <m:t>𝑡</m:t>
                                  </m:r>
                                  <m:r>
                                    <a:rPr lang="en-US" altLang="zh-TW" sz="185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  <m:t>−</m:t>
                                  </m:r>
                                  <m:r>
                                    <a:rPr lang="en-US" altLang="zh-TW" sz="185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  <m:t>𝑗</m:t>
                                  </m:r>
                                </m:sub>
                              </m:sSub>
                              <m:r>
                                <a:rPr lang="en-US" altLang="zh-TW" sz="185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−</m:t>
                              </m:r>
                              <m:acc>
                                <m:accPr>
                                  <m:chr m:val="̅"/>
                                  <m:ctrlPr>
                                    <a:rPr lang="en-US" altLang="zh-TW" sz="1850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TW" sz="1850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  <m:t>𝑦</m:t>
                                  </m:r>
                                </m:e>
                              </m:acc>
                              <m:r>
                                <a:rPr lang="en-US" altLang="zh-TW" sz="185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)</m:t>
                              </m:r>
                            </m:e>
                          </m:nary>
                        </m:num>
                        <m:den>
                          <m:r>
                            <a:rPr lang="en-US" altLang="zh-TW" sz="185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𝑇</m:t>
                          </m:r>
                          <m:r>
                            <a:rPr lang="en-US" altLang="zh-TW" sz="185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−</m:t>
                          </m:r>
                          <m:r>
                            <a:rPr lang="en-US" altLang="zh-TW" sz="185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𝑗</m:t>
                          </m:r>
                        </m:den>
                      </m:f>
                      <m:r>
                        <a:rPr lang="zh-TW" altLang="en-US" sz="185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，</m:t>
                      </m:r>
                      <m:r>
                        <a:rPr lang="en-US" altLang="zh-TW" sz="185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𝑗</m:t>
                      </m:r>
                      <m:r>
                        <a:rPr lang="en-US" altLang="zh-TW" sz="185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=0, 1, 2,⋯</m:t>
                      </m:r>
                    </m:oMath>
                  </m:oMathPara>
                </a14:m>
                <a:endParaRPr lang="en-US" altLang="zh-TW" sz="1850" dirty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803275" lvl="1" indent="-350838">
                  <a:lnSpc>
                    <a:spcPct val="110000"/>
                  </a:lnSpc>
                </a:pPr>
                <a:r>
                  <a:rPr lang="zh-TW" altLang="en-US" sz="185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自我</a:t>
                </a:r>
                <a:r>
                  <a:rPr lang="zh-TW" altLang="en-US" sz="185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相關係數 </a:t>
                </a:r>
                <a:r>
                  <a:rPr lang="en-US" altLang="zh-TW" sz="185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(auto-correlation</a:t>
                </a:r>
                <a:r>
                  <a:rPr lang="en-US" altLang="zh-TW" sz="185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)</a:t>
                </a:r>
                <a:r>
                  <a:rPr lang="zh-TW" altLang="en-US" sz="185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：</a:t>
                </a:r>
                <a:endParaRPr lang="en-US" altLang="zh-TW" sz="185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452437" lvl="1" indent="0">
                  <a:lnSpc>
                    <a:spcPct val="11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85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sSubPr>
                        <m:e>
                          <m:r>
                            <a:rPr lang="zh-TW" altLang="en-US" sz="185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𝜌</m:t>
                          </m:r>
                        </m:e>
                        <m:sub>
                          <m:r>
                            <a:rPr lang="en-US" altLang="zh-TW" sz="185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𝑦</m:t>
                          </m:r>
                        </m:sub>
                      </m:sSub>
                      <m:d>
                        <m:dPr>
                          <m:ctrlPr>
                            <a:rPr lang="en-US" altLang="zh-TW" sz="185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dPr>
                        <m:e>
                          <m:r>
                            <a:rPr lang="en-US" altLang="zh-TW" sz="185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𝑗</m:t>
                          </m:r>
                        </m:e>
                      </m:d>
                      <m:r>
                        <a:rPr lang="en-US" altLang="zh-TW" sz="185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=</m:t>
                      </m:r>
                      <m:f>
                        <m:fPr>
                          <m:ctrlPr>
                            <a:rPr lang="en-US" altLang="zh-TW" sz="185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altLang="zh-TW" sz="185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</m:ctrlPr>
                            </m:sSubSupPr>
                            <m:e>
                              <m:r>
                                <a:rPr lang="zh-TW" altLang="en-US" sz="185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𝜎</m:t>
                              </m:r>
                            </m:e>
                            <m:sub>
                              <m:r>
                                <a:rPr lang="en-US" altLang="zh-TW" sz="185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𝑦</m:t>
                              </m:r>
                            </m:sub>
                            <m:sup>
                              <m:r>
                                <a:rPr lang="en-US" altLang="zh-TW" sz="185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altLang="zh-TW" sz="185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(</m:t>
                          </m:r>
                          <m:r>
                            <a:rPr lang="en-US" altLang="zh-TW" sz="185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𝑗</m:t>
                          </m:r>
                          <m:r>
                            <a:rPr lang="en-US" altLang="zh-TW" sz="185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)</m:t>
                          </m:r>
                        </m:num>
                        <m:den>
                          <m:sSubSup>
                            <m:sSubSupPr>
                              <m:ctrlPr>
                                <a:rPr lang="en-US" altLang="zh-TW" sz="185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</m:ctrlPr>
                            </m:sSubSupPr>
                            <m:e>
                              <m:r>
                                <a:rPr lang="zh-TW" altLang="en-US" sz="185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𝜎</m:t>
                              </m:r>
                            </m:e>
                            <m:sub>
                              <m:r>
                                <a:rPr lang="en-US" altLang="zh-TW" sz="185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𝑦</m:t>
                              </m:r>
                            </m:sub>
                            <m:sup>
                              <m:r>
                                <a:rPr lang="en-US" altLang="zh-TW" sz="185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2</m:t>
                              </m:r>
                            </m:sup>
                          </m:sSubSup>
                        </m:den>
                      </m:f>
                      <m:r>
                        <a:rPr lang="zh-TW" altLang="en-US" sz="185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，</m:t>
                      </m:r>
                      <m:r>
                        <a:rPr lang="en-US" altLang="zh-TW" sz="185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𝑗</m:t>
                      </m:r>
                      <m:r>
                        <a:rPr lang="en-US" altLang="zh-TW" sz="185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=0, 1, 2,⋯</m:t>
                      </m:r>
                    </m:oMath>
                  </m:oMathPara>
                </a14:m>
                <a:endParaRPr lang="en-US" altLang="zh-TW" sz="185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1622322"/>
                <a:ext cx="8103368" cy="5073118"/>
              </a:xfrm>
              <a:blipFill rotWithShape="0">
                <a:blip r:embed="rId4"/>
                <a:stretch>
                  <a:fillRect l="-752" t="-36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31504231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3327" y="246022"/>
            <a:ext cx="8062025" cy="972894"/>
          </a:xfrm>
        </p:spPr>
        <p:txBody>
          <a:bodyPr/>
          <a:lstStyle/>
          <a:p>
            <a:r>
              <a:rPr lang="en-US" altLang="zh-TW" dirty="0">
                <a:latin typeface="cwTeX Q Yuan" panose="02000603000000000000" pitchFamily="2" charset="-120"/>
                <a:ea typeface="cwTeX Q Yuan" panose="02000603000000000000" pitchFamily="2" charset="-120"/>
              </a:rPr>
              <a:t>3</a:t>
            </a:r>
            <a:r>
              <a:rPr lang="en-US" altLang="zh-TW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. </a:t>
            </a:r>
            <a:r>
              <a:rPr lang="zh-TW" altLang="en-US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景氣波動的三個面向</a:t>
            </a:r>
            <a:endParaRPr lang="zh-TW" dirty="0"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1642418"/>
                <a:ext cx="8103368" cy="5073118"/>
              </a:xfrm>
              <a:noFill/>
            </p:spPr>
            <p:txBody>
              <a:bodyPr>
                <a:normAutofit/>
              </a:bodyPr>
              <a:lstStyle/>
              <a:p>
                <a:pPr>
                  <a:lnSpc>
                    <a:spcPct val="110000"/>
                  </a:lnSpc>
                </a:pP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(3)</a:t>
                </a:r>
                <a:r>
                  <a:rPr lang="en-US" altLang="zh-TW" sz="2000" dirty="0" smtClean="0">
                    <a:solidFill>
                      <a:srgbClr val="FF000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 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波動</a:t>
                </a: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持續性 </a:t>
                </a:r>
                <a:r>
                  <a:rPr lang="en-US" altLang="zh-TW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(persistence)</a:t>
                </a: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 ：跨期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相關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(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續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)</a:t>
                </a:r>
              </a:p>
              <a:p>
                <a:pPr marL="803275" lvl="1" indent="-350838">
                  <a:lnSpc>
                    <a:spcPct val="110000"/>
                  </a:lnSpc>
                </a:pPr>
                <a:r>
                  <a:rPr lang="zh-TW" altLang="en-US" sz="185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交叉</a:t>
                </a:r>
                <a:r>
                  <a:rPr lang="zh-TW" altLang="en-US" sz="185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跨期</a:t>
                </a:r>
                <a:r>
                  <a:rPr lang="zh-TW" altLang="en-US" sz="185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共變異數 </a:t>
                </a:r>
                <a:r>
                  <a:rPr lang="en-US" altLang="zh-TW" sz="185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(cross auto-covariance</a:t>
                </a:r>
                <a:r>
                  <a:rPr lang="en-US" altLang="zh-TW" sz="185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)</a:t>
                </a:r>
                <a:r>
                  <a:rPr lang="zh-TW" altLang="en-US" sz="185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 </a:t>
                </a:r>
                <a:r>
                  <a:rPr lang="zh-TW" altLang="en-US" sz="185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  <a:sym typeface="Wingdings" panose="05000000000000000000" pitchFamily="2" charset="2"/>
                  </a:rPr>
                  <a:t>：</a:t>
                </a:r>
                <a:r>
                  <a:rPr lang="en-US" altLang="zh-TW" sz="185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  <a:sym typeface="Wingdings" panose="05000000000000000000" pitchFamily="2" charset="2"/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zh-TW" sz="185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  <a:sym typeface="Wingdings" panose="05000000000000000000" pitchFamily="2" charset="2"/>
                      </a:rPr>
                      <m:t>𝑗</m:t>
                    </m:r>
                    <m:r>
                      <a:rPr lang="en-US" altLang="zh-TW" sz="185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  <a:sym typeface="Wingdings" panose="05000000000000000000" pitchFamily="2" charset="2"/>
                      </a:rPr>
                      <m:t>&gt;0:</m:t>
                    </m:r>
                    <m:r>
                      <a:rPr lang="zh-TW" altLang="en-US" sz="185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  <a:sym typeface="Wingdings" panose="05000000000000000000" pitchFamily="2" charset="2"/>
                      </a:rPr>
                      <m:t>領先</m:t>
                    </m:r>
                    <m:r>
                      <a:rPr lang="en-US" altLang="zh-TW" sz="185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  <a:sym typeface="Wingdings" panose="05000000000000000000" pitchFamily="2" charset="2"/>
                      </a:rPr>
                      <m:t>,  </m:t>
                    </m:r>
                    <m:r>
                      <a:rPr lang="en-US" altLang="zh-TW" sz="185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  <a:sym typeface="Wingdings" panose="05000000000000000000" pitchFamily="2" charset="2"/>
                      </a:rPr>
                      <m:t>𝑗</m:t>
                    </m:r>
                    <m:r>
                      <a:rPr lang="en-US" altLang="zh-TW" sz="185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  <a:sym typeface="Wingdings" panose="05000000000000000000" pitchFamily="2" charset="2"/>
                      </a:rPr>
                      <m:t>&lt;0: </m:t>
                    </m:r>
                    <m:r>
                      <a:rPr lang="zh-TW" altLang="en-US" sz="185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  <a:sym typeface="Wingdings" panose="05000000000000000000" pitchFamily="2" charset="2"/>
                      </a:rPr>
                      <m:t>落後</m:t>
                    </m:r>
                  </m:oMath>
                </a14:m>
                <a:r>
                  <a:rPr lang="en-US" altLang="zh-TW" sz="185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) </a:t>
                </a:r>
              </a:p>
              <a:p>
                <a:pPr marL="452437" lvl="1" indent="0">
                  <a:lnSpc>
                    <a:spcPct val="11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85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sSubPr>
                        <m:e>
                          <m:r>
                            <a:rPr lang="zh-TW" altLang="en-US" sz="185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𝜎</m:t>
                          </m:r>
                        </m:e>
                        <m:sub>
                          <m:r>
                            <a:rPr lang="en-US" altLang="zh-TW" sz="185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𝑥𝑦</m:t>
                          </m:r>
                        </m:sub>
                      </m:sSub>
                      <m:d>
                        <m:dPr>
                          <m:ctrlPr>
                            <a:rPr lang="en-US" altLang="zh-TW" sz="185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dPr>
                        <m:e>
                          <m:r>
                            <a:rPr lang="en-US" altLang="zh-TW" sz="185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𝑗</m:t>
                          </m:r>
                        </m:e>
                      </m:d>
                      <m:r>
                        <a:rPr lang="en-US" altLang="zh-TW" sz="185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=</m:t>
                      </m:r>
                      <m:f>
                        <m:fPr>
                          <m:ctrlPr>
                            <a:rPr lang="en-US" altLang="zh-TW" sz="185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limLoc m:val="subSup"/>
                              <m:ctrlPr>
                                <a:rPr lang="en-US" altLang="zh-TW" sz="185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5"/>
                                </m:rPr>
                                <a:rPr lang="en-US" altLang="zh-TW" sz="185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𝑡</m:t>
                              </m:r>
                              <m:r>
                                <a:rPr lang="en-US" altLang="zh-TW" sz="185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=</m:t>
                              </m:r>
                              <m:r>
                                <m:rPr>
                                  <m:sty m:val="p"/>
                                  <m:brk m:alnAt="25"/>
                                </m:rPr>
                                <a:rPr lang="en-US" altLang="zh-TW" sz="1850" b="0" i="0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m</m:t>
                              </m:r>
                              <m:r>
                                <m:rPr>
                                  <m:sty m:val="p"/>
                                </m:rPr>
                                <a:rPr lang="en-US" altLang="zh-TW" sz="1850" b="0" i="0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ax</m:t>
                              </m:r>
                              <m:r>
                                <m:rPr>
                                  <m:brk m:alnAt="25"/>
                                </m:rPr>
                                <a:rPr lang="en-US" altLang="zh-TW" sz="185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⁡</m:t>
                              </m:r>
                              <m:r>
                                <a:rPr lang="en-US" altLang="zh-TW" sz="185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{</m:t>
                              </m:r>
                              <m:r>
                                <m:rPr>
                                  <m:brk m:alnAt="25"/>
                                </m:rPr>
                                <a:rPr lang="en-US" altLang="zh-TW" sz="185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1</m:t>
                              </m:r>
                              <m:r>
                                <a:rPr lang="en-US" altLang="zh-TW" sz="185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−</m:t>
                              </m:r>
                              <m:r>
                                <a:rPr lang="en-US" altLang="zh-TW" sz="185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𝑗</m:t>
                              </m:r>
                              <m:r>
                                <a:rPr lang="en-US" altLang="zh-TW" sz="185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,</m:t>
                              </m:r>
                              <m:r>
                                <m:rPr>
                                  <m:brk m:alnAt="25"/>
                                </m:rPr>
                                <a:rPr lang="en-US" altLang="zh-TW" sz="185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1</m:t>
                              </m:r>
                              <m:r>
                                <a:rPr lang="en-US" altLang="zh-TW" sz="185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}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a:rPr lang="en-US" altLang="zh-TW" sz="1850" b="0" i="0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min</m:t>
                              </m:r>
                              <m:r>
                                <a:rPr lang="en-US" altLang="zh-TW" sz="185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⁡{</m:t>
                              </m:r>
                              <m:r>
                                <a:rPr lang="en-US" altLang="zh-TW" sz="185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𝑇</m:t>
                              </m:r>
                              <m:r>
                                <a:rPr lang="en-US" altLang="zh-TW" sz="185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−</m:t>
                              </m:r>
                              <m:r>
                                <a:rPr lang="en-US" altLang="zh-TW" sz="185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𝑗</m:t>
                              </m:r>
                              <m:r>
                                <a:rPr lang="en-US" altLang="zh-TW" sz="185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.</m:t>
                              </m:r>
                              <m:r>
                                <a:rPr lang="en-US" altLang="zh-TW" sz="185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𝑇</m:t>
                              </m:r>
                              <m:r>
                                <a:rPr lang="en-US" altLang="zh-TW" sz="185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}</m:t>
                              </m:r>
                            </m:sup>
                            <m:e>
                              <m:r>
                                <a:rPr lang="en-US" altLang="zh-TW" sz="185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altLang="zh-TW" sz="185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185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TW" sz="185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en-US" altLang="zh-TW" sz="185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−</m:t>
                              </m:r>
                              <m:acc>
                                <m:accPr>
                                  <m:chr m:val="̅"/>
                                  <m:ctrlPr>
                                    <a:rPr lang="en-US" altLang="zh-TW" sz="185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TW" sz="185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  <m:t>𝑥</m:t>
                                  </m:r>
                                </m:e>
                              </m:acc>
                              <m:r>
                                <a:rPr lang="en-US" altLang="zh-TW" sz="185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)(</m:t>
                              </m:r>
                              <m:sSub>
                                <m:sSubPr>
                                  <m:ctrlPr>
                                    <a:rPr lang="en-US" altLang="zh-TW" sz="1850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185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altLang="zh-TW" sz="1850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  <m:t>𝑡</m:t>
                                  </m:r>
                                  <m:r>
                                    <a:rPr lang="en-US" altLang="zh-TW" sz="185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  <m:t>+</m:t>
                                  </m:r>
                                  <m:r>
                                    <a:rPr lang="en-US" altLang="zh-TW" sz="185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  <m:t>𝑗</m:t>
                                  </m:r>
                                </m:sub>
                              </m:sSub>
                              <m:r>
                                <a:rPr lang="en-US" altLang="zh-TW" sz="185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−</m:t>
                              </m:r>
                              <m:acc>
                                <m:accPr>
                                  <m:chr m:val="̅"/>
                                  <m:ctrlPr>
                                    <a:rPr lang="en-US" altLang="zh-TW" sz="1850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TW" sz="185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  <m:t>𝑦</m:t>
                                  </m:r>
                                </m:e>
                              </m:acc>
                              <m:r>
                                <a:rPr lang="en-US" altLang="zh-TW" sz="185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)</m:t>
                              </m:r>
                            </m:e>
                          </m:nary>
                        </m:num>
                        <m:den>
                          <m:r>
                            <a:rPr lang="en-US" altLang="zh-TW" sz="185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𝑇</m:t>
                          </m:r>
                          <m:r>
                            <a:rPr lang="en-US" altLang="zh-TW" sz="185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−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en-US" altLang="zh-TW" sz="185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</m:ctrlPr>
                            </m:dPr>
                            <m:e>
                              <m:r>
                                <a:rPr lang="en-US" altLang="zh-TW" sz="185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𝑗</m:t>
                              </m:r>
                            </m:e>
                          </m:d>
                        </m:den>
                      </m:f>
                      <m:r>
                        <a:rPr lang="zh-TW" altLang="en-US" sz="185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，</m:t>
                      </m:r>
                      <m:r>
                        <a:rPr lang="en-US" altLang="zh-TW" sz="185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𝑗</m:t>
                      </m:r>
                      <m:r>
                        <a:rPr lang="en-US" altLang="zh-TW" sz="185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=0, ±1, ±2,⋯</m:t>
                      </m:r>
                    </m:oMath>
                  </m:oMathPara>
                </a14:m>
                <a:endParaRPr lang="en-US" altLang="zh-TW" sz="1850" dirty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803275" lvl="1" indent="-350838">
                  <a:lnSpc>
                    <a:spcPct val="110000"/>
                  </a:lnSpc>
                </a:pPr>
                <a:r>
                  <a:rPr lang="zh-TW" altLang="en-US" sz="185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交叉</a:t>
                </a:r>
                <a:r>
                  <a:rPr lang="zh-TW" altLang="en-US" sz="185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跨期相關係數 </a:t>
                </a:r>
                <a:r>
                  <a:rPr lang="en-US" altLang="zh-TW" sz="185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(cross auto-correlation)</a:t>
                </a:r>
                <a:r>
                  <a:rPr lang="zh-TW" altLang="en-US" sz="185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：</a:t>
                </a:r>
                <a:endParaRPr lang="en-US" altLang="zh-TW" sz="185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452437" lvl="1" indent="0">
                  <a:lnSpc>
                    <a:spcPct val="11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85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sSubPr>
                        <m:e>
                          <m:r>
                            <a:rPr lang="zh-TW" altLang="en-US" sz="185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𝜌</m:t>
                          </m:r>
                        </m:e>
                        <m:sub>
                          <m:r>
                            <a:rPr lang="en-US" altLang="zh-TW" sz="185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𝑥𝑦</m:t>
                          </m:r>
                        </m:sub>
                      </m:sSub>
                      <m:d>
                        <m:dPr>
                          <m:ctrlPr>
                            <a:rPr lang="en-US" altLang="zh-TW" sz="185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dPr>
                        <m:e>
                          <m:r>
                            <a:rPr lang="en-US" altLang="zh-TW" sz="185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𝑗</m:t>
                          </m:r>
                        </m:e>
                      </m:d>
                      <m:r>
                        <a:rPr lang="en-US" altLang="zh-TW" sz="185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=</m:t>
                      </m:r>
                      <m:f>
                        <m:fPr>
                          <m:ctrlPr>
                            <a:rPr lang="en-US" altLang="zh-TW" sz="185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TW" sz="185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</m:ctrlPr>
                            </m:sSubPr>
                            <m:e>
                              <m:r>
                                <a:rPr lang="zh-TW" altLang="en-US" sz="185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𝜎</m:t>
                              </m:r>
                            </m:e>
                            <m:sub>
                              <m:r>
                                <a:rPr lang="en-US" altLang="zh-TW" sz="185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𝑥𝑦</m:t>
                              </m:r>
                            </m:sub>
                          </m:sSub>
                          <m:r>
                            <a:rPr lang="en-US" altLang="zh-TW" sz="185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(</m:t>
                          </m:r>
                          <m:r>
                            <a:rPr lang="en-US" altLang="zh-TW" sz="185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𝑗</m:t>
                          </m:r>
                          <m:r>
                            <a:rPr lang="en-US" altLang="zh-TW" sz="185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)</m:t>
                          </m:r>
                        </m:num>
                        <m:den>
                          <m:sSub>
                            <m:sSubPr>
                              <m:ctrlPr>
                                <a:rPr lang="en-US" altLang="zh-TW" sz="185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</m:ctrlPr>
                            </m:sSubPr>
                            <m:e>
                              <m:r>
                                <a:rPr lang="zh-TW" altLang="en-US" sz="185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𝜎</m:t>
                              </m:r>
                            </m:e>
                            <m:sub>
                              <m:r>
                                <a:rPr lang="en-US" altLang="zh-TW" sz="185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𝑥</m:t>
                              </m:r>
                            </m:sub>
                          </m:sSub>
                          <m:r>
                            <a:rPr lang="en-US" altLang="zh-TW" sz="185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sSub>
                            <m:sSubPr>
                              <m:ctrlPr>
                                <a:rPr lang="en-US" altLang="zh-TW" sz="185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</m:ctrlPr>
                            </m:sSubPr>
                            <m:e>
                              <m:r>
                                <a:rPr lang="zh-TW" altLang="en-US" sz="185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𝜎</m:t>
                              </m:r>
                            </m:e>
                            <m:sub>
                              <m:r>
                                <a:rPr lang="en-US" altLang="zh-TW" sz="185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𝑦</m:t>
                              </m:r>
                            </m:sub>
                          </m:sSub>
                        </m:den>
                      </m:f>
                      <m:r>
                        <a:rPr lang="zh-TW" altLang="en-US" sz="185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，</m:t>
                      </m:r>
                      <m:r>
                        <a:rPr lang="en-US" altLang="zh-TW" sz="185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𝑗</m:t>
                      </m:r>
                      <m:r>
                        <a:rPr lang="en-US" altLang="zh-TW" sz="185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=0, ±1, ±2,⋯</m:t>
                      </m:r>
                    </m:oMath>
                  </m:oMathPara>
                </a14:m>
                <a:endParaRPr lang="en-US" altLang="zh-TW" sz="1850" dirty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803275" lvl="1" indent="-350838">
                  <a:lnSpc>
                    <a:spcPct val="1100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85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Pr>
                      <m:e>
                        <m:r>
                          <a:rPr lang="zh-TW" altLang="en-US" sz="185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𝜌</m:t>
                        </m:r>
                      </m:e>
                      <m:sub>
                        <m:r>
                          <a:rPr lang="en-US" altLang="zh-TW" sz="185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𝑥𝑦</m:t>
                        </m:r>
                      </m:sub>
                    </m:sSub>
                    <m:r>
                      <a:rPr lang="en-US" altLang="zh-TW" sz="185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(</m:t>
                    </m:r>
                    <m:r>
                      <a:rPr lang="en-US" altLang="zh-TW" sz="185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𝑗</m:t>
                    </m:r>
                    <m:r>
                      <a:rPr lang="en-US" altLang="zh-TW" sz="185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)</m:t>
                    </m:r>
                  </m:oMath>
                </a14:m>
                <a:r>
                  <a:rPr lang="en-US" altLang="zh-TW" sz="185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 </a:t>
                </a:r>
                <a:r>
                  <a:rPr lang="zh-TW" altLang="en-US" sz="185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是非對稱的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85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Pr>
                      <m:e>
                        <m:r>
                          <a:rPr lang="zh-TW" altLang="en-US" sz="185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𝜌</m:t>
                        </m:r>
                      </m:e>
                      <m:sub>
                        <m:r>
                          <a:rPr lang="en-US" altLang="zh-TW" sz="185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𝑥𝑦</m:t>
                        </m:r>
                      </m:sub>
                    </m:sSub>
                    <m:d>
                      <m:dPr>
                        <m:ctrlPr>
                          <a:rPr lang="en-US" altLang="zh-TW" sz="185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dPr>
                      <m:e>
                        <m:r>
                          <a:rPr lang="en-US" altLang="zh-TW" sz="185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𝑗</m:t>
                        </m:r>
                      </m:e>
                    </m:d>
                    <m:r>
                      <a:rPr lang="en-US" altLang="zh-TW" sz="185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=</m:t>
                    </m:r>
                    <m:sSub>
                      <m:sSubPr>
                        <m:ctrlPr>
                          <a:rPr lang="en-US" altLang="zh-TW" sz="185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Pr>
                      <m:e>
                        <m:r>
                          <a:rPr lang="zh-TW" altLang="en-US" sz="185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𝜌</m:t>
                        </m:r>
                      </m:e>
                      <m:sub>
                        <m:r>
                          <a:rPr lang="en-US" altLang="zh-TW" sz="185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𝑦</m:t>
                        </m:r>
                        <m:r>
                          <a:rPr lang="en-US" altLang="zh-TW" sz="185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𝑥</m:t>
                        </m:r>
                      </m:sub>
                    </m:sSub>
                    <m:r>
                      <a:rPr lang="en-US" altLang="zh-TW" sz="185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(</m:t>
                    </m:r>
                    <m:r>
                      <a:rPr lang="en-US" altLang="zh-TW" sz="185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−</m:t>
                    </m:r>
                    <m:r>
                      <a:rPr lang="en-US" altLang="zh-TW" sz="185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𝑗</m:t>
                    </m:r>
                    <m:r>
                      <a:rPr lang="en-US" altLang="zh-TW" sz="185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)</m:t>
                    </m:r>
                  </m:oMath>
                </a14:m>
                <a:r>
                  <a:rPr lang="zh-TW" altLang="en-US" sz="185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。</a:t>
                </a:r>
                <a:endParaRPr lang="en-US" altLang="zh-TW" sz="185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803275" lvl="1" indent="-350838">
                  <a:lnSpc>
                    <a:spcPct val="110000"/>
                  </a:lnSpc>
                </a:pPr>
                <a:r>
                  <a:rPr lang="zh-TW" altLang="en-US" sz="185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交叉跨期</a:t>
                </a:r>
                <a:r>
                  <a:rPr lang="zh-TW" altLang="en-US" sz="185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相關與日常語意的「領先或落後」無關。</a:t>
                </a:r>
                <a:endParaRPr lang="en-US" altLang="zh-TW" sz="185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803275" lvl="1" indent="-350838">
                  <a:lnSpc>
                    <a:spcPct val="110000"/>
                  </a:lnSpc>
                </a:pPr>
                <a:r>
                  <a:rPr lang="zh-TW" altLang="en-US" sz="185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交叉跨期</a:t>
                </a:r>
                <a:r>
                  <a:rPr lang="zh-TW" altLang="en-US" sz="185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相關或事件先後順序不能用來判斷因果關係。</a:t>
                </a:r>
                <a:endParaRPr lang="en-US" altLang="zh-TW" sz="185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1642418"/>
                <a:ext cx="8103368" cy="5073118"/>
              </a:xfrm>
              <a:blipFill rotWithShape="0">
                <a:blip r:embed="rId4"/>
                <a:stretch>
                  <a:fillRect l="-752" t="-36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17588419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3327" y="235974"/>
            <a:ext cx="8062025" cy="972894"/>
          </a:xfrm>
        </p:spPr>
        <p:txBody>
          <a:bodyPr/>
          <a:lstStyle/>
          <a:p>
            <a:r>
              <a:rPr lang="en-US" altLang="zh-TW" dirty="0">
                <a:latin typeface="cwTeX Q Yuan" panose="02000603000000000000" pitchFamily="2" charset="-120"/>
                <a:ea typeface="cwTeX Q Yuan" panose="02000603000000000000" pitchFamily="2" charset="-120"/>
              </a:rPr>
              <a:t>4</a:t>
            </a:r>
            <a:r>
              <a:rPr lang="en-US" altLang="zh-TW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. </a:t>
            </a:r>
            <a:r>
              <a:rPr lang="zh-TW" altLang="en-US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景氣波動的定型特徵：台灣與美國</a:t>
            </a:r>
            <a:endParaRPr lang="zh-TW" dirty="0"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47426" y="1622322"/>
            <a:ext cx="4550485" cy="5073118"/>
          </a:xfrm>
          <a:noFill/>
        </p:spPr>
        <p:txBody>
          <a:bodyPr>
            <a:normAutofit/>
          </a:bodyPr>
          <a:lstStyle/>
          <a:p>
            <a:pPr marL="342900" indent="-34290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波動幅度</a:t>
            </a:r>
            <a:endParaRPr lang="en-US" altLang="zh-TW" sz="20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  <a:p>
            <a:pPr marL="623888" indent="-355600">
              <a:lnSpc>
                <a:spcPct val="110000"/>
              </a:lnSpc>
              <a:buFont typeface="+mj-lt"/>
              <a:buAutoNum type="arabicParenR"/>
            </a:pPr>
            <a:r>
              <a:rPr lang="zh-TW" altLang="en-US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民間消費的波動幅度小於實質產出的波動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幅度。</a:t>
            </a:r>
            <a:endParaRPr lang="en-US" altLang="zh-TW" sz="2000" dirty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  <a:p>
            <a:pPr marL="623888" indent="-355600">
              <a:lnSpc>
                <a:spcPct val="110000"/>
              </a:lnSpc>
              <a:buFont typeface="+mj-lt"/>
              <a:buAutoNum type="arabicParenR"/>
            </a:pPr>
            <a:r>
              <a:rPr lang="zh-TW" altLang="en-US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民間固定投資的波動幅度大於實質產出的波動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幅度。</a:t>
            </a:r>
            <a:endParaRPr lang="en-US" altLang="zh-TW" sz="20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  <a:p>
            <a:pPr marL="623888" indent="-355600">
              <a:lnSpc>
                <a:spcPct val="110000"/>
              </a:lnSpc>
              <a:buFont typeface="+mj-lt"/>
              <a:buAutoNum type="arabicParenR"/>
            </a:pPr>
            <a:r>
              <a:rPr lang="zh-TW" altLang="en-US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貿易盈餘的波動幅度大於實質產出的波動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幅度。</a:t>
            </a:r>
            <a:endParaRPr lang="en-US" altLang="zh-TW" sz="20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  <a:p>
            <a:pPr marL="623888" indent="-355600">
              <a:lnSpc>
                <a:spcPct val="110000"/>
              </a:lnSpc>
              <a:buFont typeface="+mj-lt"/>
              <a:buAutoNum type="arabicParenR"/>
            </a:pPr>
            <a:r>
              <a:rPr lang="zh-TW" altLang="en-US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勞動工時的波動幅度小於實質產出的波動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幅度。</a:t>
            </a:r>
            <a:endParaRPr lang="en-US" altLang="zh-TW" sz="20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  <a:p>
            <a:pPr marL="623888" indent="-355600">
              <a:lnSpc>
                <a:spcPct val="110000"/>
              </a:lnSpc>
              <a:buFont typeface="+mj-lt"/>
              <a:buAutoNum type="arabicParenR"/>
            </a:pPr>
            <a:r>
              <a:rPr lang="zh-TW" altLang="en-US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物價膨脹率及實質利率的波動幅度大於實質產出的波動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幅度。</a:t>
            </a:r>
            <a:endParaRPr lang="en-US" altLang="zh-TW" sz="20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 rotWithShape="1">
          <a:blip r:embed="rId4"/>
          <a:srcRect b="40352"/>
          <a:stretch/>
        </p:blipFill>
        <p:spPr>
          <a:xfrm>
            <a:off x="4890601" y="2315658"/>
            <a:ext cx="4051935" cy="1755579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  <p:pic>
        <p:nvPicPr>
          <p:cNvPr id="5" name="圖片 4"/>
          <p:cNvPicPr>
            <a:picLocks noChangeAspect="1"/>
          </p:cNvPicPr>
          <p:nvPr/>
        </p:nvPicPr>
        <p:blipFill rotWithShape="1">
          <a:blip r:embed="rId4"/>
          <a:srcRect b="34283"/>
          <a:stretch/>
        </p:blipFill>
        <p:spPr>
          <a:xfrm>
            <a:off x="4890601" y="2315658"/>
            <a:ext cx="4051935" cy="1934192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  <p:pic>
        <p:nvPicPr>
          <p:cNvPr id="7" name="圖片 6"/>
          <p:cNvPicPr>
            <a:picLocks noChangeAspect="1"/>
          </p:cNvPicPr>
          <p:nvPr/>
        </p:nvPicPr>
        <p:blipFill rotWithShape="1">
          <a:blip r:embed="rId4"/>
          <a:srcRect b="28140"/>
          <a:stretch/>
        </p:blipFill>
        <p:spPr>
          <a:xfrm>
            <a:off x="4890601" y="2315658"/>
            <a:ext cx="4051935" cy="2115004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  <p:pic>
        <p:nvPicPr>
          <p:cNvPr id="8" name="圖片 7"/>
          <p:cNvPicPr>
            <a:picLocks noChangeAspect="1"/>
          </p:cNvPicPr>
          <p:nvPr/>
        </p:nvPicPr>
        <p:blipFill rotWithShape="1">
          <a:blip r:embed="rId4"/>
          <a:srcRect b="22306"/>
          <a:stretch/>
        </p:blipFill>
        <p:spPr>
          <a:xfrm>
            <a:off x="4890601" y="2315658"/>
            <a:ext cx="4051935" cy="2286716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90600" y="2315658"/>
            <a:ext cx="4051935" cy="2943225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933871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97910" y="3375036"/>
            <a:ext cx="4269106" cy="3219923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3327" y="235974"/>
            <a:ext cx="8062025" cy="972894"/>
          </a:xfrm>
        </p:spPr>
        <p:txBody>
          <a:bodyPr/>
          <a:lstStyle/>
          <a:p>
            <a:r>
              <a:rPr lang="en-US" altLang="zh-TW" dirty="0">
                <a:latin typeface="cwTeX Q Yuan" panose="02000603000000000000" pitchFamily="2" charset="-120"/>
                <a:ea typeface="cwTeX Q Yuan" panose="02000603000000000000" pitchFamily="2" charset="-120"/>
              </a:rPr>
              <a:t>4</a:t>
            </a:r>
            <a:r>
              <a:rPr lang="en-US" altLang="zh-TW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. </a:t>
            </a:r>
            <a:r>
              <a:rPr lang="zh-TW" altLang="en-US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景氣波動的定型特徵：台灣與美國</a:t>
            </a:r>
            <a:endParaRPr lang="zh-TW" dirty="0"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47426" y="1622322"/>
            <a:ext cx="4550485" cy="5073118"/>
          </a:xfrm>
          <a:noFill/>
        </p:spPr>
        <p:txBody>
          <a:bodyPr>
            <a:normAutofit lnSpcReduction="10000"/>
          </a:bodyPr>
          <a:lstStyle/>
          <a:p>
            <a:pPr marL="342900" indent="-34290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同期</a:t>
            </a:r>
            <a:r>
              <a:rPr lang="zh-TW" altLang="en-US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相關</a:t>
            </a:r>
            <a:endParaRPr lang="en-US" altLang="zh-TW" sz="20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  <a:p>
            <a:pPr marL="623888" indent="-355600">
              <a:lnSpc>
                <a:spcPct val="110000"/>
              </a:lnSpc>
              <a:buFont typeface="+mj-lt"/>
              <a:buAutoNum type="arabicParenR"/>
            </a:pPr>
            <a:r>
              <a:rPr lang="zh-TW" altLang="en-US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民間消費與民間投資是順向循環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變數。</a:t>
            </a:r>
            <a:endParaRPr lang="en-US" altLang="zh-TW" sz="2000" dirty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  <a:p>
            <a:pPr marL="623888" indent="-355600">
              <a:lnSpc>
                <a:spcPct val="110000"/>
              </a:lnSpc>
              <a:buFont typeface="+mj-lt"/>
              <a:buAutoNum type="arabicParenR"/>
            </a:pPr>
            <a:r>
              <a:rPr lang="zh-TW" altLang="en-US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政府購買與產出波動沒有明顯的同期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相關性。</a:t>
            </a:r>
            <a:endParaRPr lang="en-US" altLang="zh-TW" sz="20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  <a:p>
            <a:pPr marL="623888" indent="-355600">
              <a:lnSpc>
                <a:spcPct val="110000"/>
              </a:lnSpc>
              <a:buFont typeface="+mj-lt"/>
              <a:buAutoNum type="arabicParenR"/>
            </a:pPr>
            <a:r>
              <a:rPr lang="zh-TW" altLang="en-US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台灣的淨出口與產出波動呈現正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相關，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 </a:t>
            </a:r>
            <a:r>
              <a:rPr lang="zh-TW" altLang="en-US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而美國為負相關 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。</a:t>
            </a:r>
            <a:endParaRPr lang="en-US" altLang="zh-TW" sz="20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  <a:p>
            <a:pPr marL="623888" indent="-355600">
              <a:lnSpc>
                <a:spcPct val="110000"/>
              </a:lnSpc>
              <a:buFont typeface="+mj-lt"/>
              <a:buAutoNum type="arabicParenR"/>
            </a:pPr>
            <a:r>
              <a:rPr lang="zh-TW" altLang="en-US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勞動工時與實質工資率均為順向循環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變數。</a:t>
            </a:r>
            <a:endParaRPr lang="en-US" altLang="zh-TW" sz="20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  <a:p>
            <a:pPr marL="623888" indent="-355600">
              <a:lnSpc>
                <a:spcPct val="110000"/>
              </a:lnSpc>
              <a:buFont typeface="+mj-lt"/>
              <a:buAutoNum type="arabicParenR"/>
            </a:pPr>
            <a:r>
              <a:rPr lang="zh-TW" altLang="en-US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物價水準是逆向循環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變數，但</a:t>
            </a:r>
            <a:r>
              <a:rPr lang="zh-TW" altLang="en-US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物價膨脹率是順向循環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變數。</a:t>
            </a:r>
            <a:endParaRPr lang="en-US" altLang="zh-TW" sz="20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  <a:p>
            <a:pPr marL="623888" indent="-355600">
              <a:lnSpc>
                <a:spcPct val="110000"/>
              </a:lnSpc>
              <a:buFont typeface="+mj-lt"/>
              <a:buAutoNum type="arabicParenR"/>
            </a:pPr>
            <a:r>
              <a:rPr lang="zh-TW" altLang="en-US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實質利率與產出波動呈現負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相關，台灣</a:t>
            </a:r>
            <a:r>
              <a:rPr lang="zh-TW" altLang="en-US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尤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然。</a:t>
            </a:r>
            <a:endParaRPr lang="en-US" altLang="zh-TW" sz="20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p:pic>
        <p:nvPicPr>
          <p:cNvPr id="9" name="圖片 8"/>
          <p:cNvPicPr>
            <a:picLocks noChangeAspect="1"/>
          </p:cNvPicPr>
          <p:nvPr/>
        </p:nvPicPr>
        <p:blipFill rotWithShape="1">
          <a:blip r:embed="rId5"/>
          <a:srcRect t="-4" b="55218"/>
          <a:stretch/>
        </p:blipFill>
        <p:spPr>
          <a:xfrm>
            <a:off x="4797913" y="1784215"/>
            <a:ext cx="4269105" cy="1260000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  <p:pic>
        <p:nvPicPr>
          <p:cNvPr id="5" name="圖片 4"/>
          <p:cNvPicPr>
            <a:picLocks noChangeAspect="1"/>
          </p:cNvPicPr>
          <p:nvPr/>
        </p:nvPicPr>
        <p:blipFill rotWithShape="1">
          <a:blip r:embed="rId5"/>
          <a:srcRect t="-4" b="48820"/>
          <a:stretch/>
        </p:blipFill>
        <p:spPr>
          <a:xfrm>
            <a:off x="4797913" y="1773416"/>
            <a:ext cx="4269105" cy="1440000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  <p:pic>
        <p:nvPicPr>
          <p:cNvPr id="7" name="圖片 6"/>
          <p:cNvPicPr>
            <a:picLocks noChangeAspect="1"/>
          </p:cNvPicPr>
          <p:nvPr/>
        </p:nvPicPr>
        <p:blipFill rotWithShape="1">
          <a:blip r:embed="rId5"/>
          <a:srcRect t="-1" b="32186"/>
          <a:stretch/>
        </p:blipFill>
        <p:spPr>
          <a:xfrm>
            <a:off x="4797913" y="1773416"/>
            <a:ext cx="4269105" cy="1908000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  <p:pic>
        <p:nvPicPr>
          <p:cNvPr id="8" name="圖片 7"/>
          <p:cNvPicPr>
            <a:picLocks noChangeAspect="1"/>
          </p:cNvPicPr>
          <p:nvPr/>
        </p:nvPicPr>
        <p:blipFill rotWithShape="1">
          <a:blip r:embed="rId5"/>
          <a:srcRect b="27067"/>
          <a:stretch/>
        </p:blipFill>
        <p:spPr>
          <a:xfrm>
            <a:off x="4797912" y="1773416"/>
            <a:ext cx="4269105" cy="2052000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  <p:pic>
        <p:nvPicPr>
          <p:cNvPr id="10" name="圖片 9"/>
          <p:cNvPicPr>
            <a:picLocks noChangeAspect="1"/>
          </p:cNvPicPr>
          <p:nvPr/>
        </p:nvPicPr>
        <p:blipFill rotWithShape="1">
          <a:blip r:embed="rId5"/>
          <a:srcRect t="1" b="10432"/>
          <a:stretch/>
        </p:blipFill>
        <p:spPr>
          <a:xfrm>
            <a:off x="4797912" y="1773416"/>
            <a:ext cx="4269105" cy="2520000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  <p:pic>
        <p:nvPicPr>
          <p:cNvPr id="11" name="圖片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97911" y="1773416"/>
            <a:ext cx="4269105" cy="2813495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  <p:pic>
        <p:nvPicPr>
          <p:cNvPr id="12" name="圖片 1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465327" y="4600535"/>
            <a:ext cx="4601690" cy="1994424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6569821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3327" y="235974"/>
            <a:ext cx="8062025" cy="972894"/>
          </a:xfrm>
        </p:spPr>
        <p:txBody>
          <a:bodyPr/>
          <a:lstStyle/>
          <a:p>
            <a:r>
              <a:rPr lang="en-US" altLang="zh-TW" dirty="0">
                <a:latin typeface="cwTeX Q Yuan" panose="02000603000000000000" pitchFamily="2" charset="-120"/>
                <a:ea typeface="cwTeX Q Yuan" panose="02000603000000000000" pitchFamily="2" charset="-120"/>
              </a:rPr>
              <a:t>4</a:t>
            </a:r>
            <a:r>
              <a:rPr lang="en-US" altLang="zh-TW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. </a:t>
            </a:r>
            <a:r>
              <a:rPr lang="zh-TW" altLang="en-US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景氣波動的定型特徵：台灣與美國</a:t>
            </a:r>
            <a:endParaRPr lang="zh-TW" dirty="0"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47426" y="1622322"/>
            <a:ext cx="8605172" cy="5073118"/>
          </a:xfrm>
          <a:noFill/>
        </p:spPr>
        <p:txBody>
          <a:bodyPr>
            <a:normAutofit/>
          </a:bodyPr>
          <a:lstStyle/>
          <a:p>
            <a:pPr marL="342900" indent="-34290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跨期相關</a:t>
            </a:r>
            <a:endParaRPr lang="en-US" altLang="zh-TW" sz="20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  <a:p>
            <a:pPr marL="725488" indent="-457200">
              <a:lnSpc>
                <a:spcPct val="80000"/>
              </a:lnSpc>
              <a:buFont typeface="+mj-lt"/>
              <a:buAutoNum type="arabicParenR"/>
            </a:pP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景氣波動具有高度自我相關。</a:t>
            </a:r>
            <a:endParaRPr lang="en-US" altLang="zh-TW" sz="20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  <a:p>
            <a:pPr marL="725488" indent="-457200">
              <a:lnSpc>
                <a:spcPct val="80000"/>
              </a:lnSpc>
              <a:buFont typeface="+mj-lt"/>
              <a:buAutoNum type="arabicParenR"/>
            </a:pPr>
            <a:r>
              <a:rPr lang="zh-TW" altLang="en-US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跨期替代及資本累積是兩個重要的傳導機制 </a:t>
            </a:r>
            <a:r>
              <a:rPr lang="en-US" altLang="zh-TW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(propagation mechanism)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。</a:t>
            </a:r>
            <a:endParaRPr lang="en-US" altLang="zh-TW" sz="20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  <a:p>
            <a:pPr marL="725488" indent="-457200">
              <a:lnSpc>
                <a:spcPct val="80000"/>
              </a:lnSpc>
              <a:buFont typeface="+mj-lt"/>
              <a:buAutoNum type="arabicParenR"/>
            </a:pPr>
            <a:r>
              <a:rPr lang="zh-TW" altLang="en-US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實質利率與實質 </a:t>
            </a:r>
            <a:r>
              <a:rPr lang="en-US" altLang="zh-TW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GDP </a:t>
            </a:r>
            <a:r>
              <a:rPr lang="zh-TW" altLang="en-US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的跨期交叉相關：</a:t>
            </a:r>
            <a:endParaRPr lang="en-US" altLang="zh-TW" sz="2000" dirty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  <a:p>
            <a:pPr marL="725488" indent="-457200">
              <a:lnSpc>
                <a:spcPct val="80000"/>
              </a:lnSpc>
              <a:buFont typeface="+mj-lt"/>
              <a:buAutoNum type="arabicParenR"/>
            </a:pPr>
            <a:r>
              <a:rPr lang="zh-TW" altLang="en-US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政府購買與實質 </a:t>
            </a:r>
            <a:r>
              <a:rPr lang="en-US" altLang="zh-TW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GDP </a:t>
            </a:r>
            <a:r>
              <a:rPr lang="zh-TW" altLang="en-US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的跨期交叉相關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：</a:t>
            </a:r>
            <a:endParaRPr lang="en-US" altLang="zh-TW" sz="2000" dirty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p:graphicFrame>
        <p:nvGraphicFramePr>
          <p:cNvPr id="16" name="物件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0193198"/>
              </p:ext>
            </p:extLst>
          </p:nvPr>
        </p:nvGraphicFramePr>
        <p:xfrm>
          <a:off x="981749" y="3874492"/>
          <a:ext cx="6513397" cy="284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5" name="Visio" r:id="rId6" imgW="5427831" imgH="2370125" progId="Visio.Drawing.15">
                  <p:embed/>
                </p:oleObj>
              </mc:Choice>
              <mc:Fallback>
                <p:oleObj name="Visio" r:id="rId6" imgW="5427831" imgH="237012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81749" y="3874492"/>
                        <a:ext cx="6513397" cy="2844150"/>
                      </a:xfrm>
                      <a:prstGeom prst="rect">
                        <a:avLst/>
                      </a:prstGeom>
                      <a:solidFill>
                        <a:schemeClr val="bg2">
                          <a:lumMod val="90000"/>
                        </a:schemeClr>
                      </a:solidFill>
                      <a:ln w="19050"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物件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2844199"/>
              </p:ext>
            </p:extLst>
          </p:nvPr>
        </p:nvGraphicFramePr>
        <p:xfrm>
          <a:off x="981749" y="3874492"/>
          <a:ext cx="6513397" cy="284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" name="Visio" r:id="rId9" imgW="5427831" imgH="2370125" progId="Visio.Drawing.15">
                  <p:embed/>
                </p:oleObj>
              </mc:Choice>
              <mc:Fallback>
                <p:oleObj name="Visio" r:id="rId9" imgW="5427831" imgH="237012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981749" y="3874492"/>
                        <a:ext cx="6513397" cy="2844150"/>
                      </a:xfrm>
                      <a:prstGeom prst="rect">
                        <a:avLst/>
                      </a:prstGeom>
                      <a:solidFill>
                        <a:schemeClr val="bg2">
                          <a:lumMod val="90000"/>
                        </a:schemeClr>
                      </a:solidFill>
                      <a:ln w="19050"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1726919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3327" y="235974"/>
            <a:ext cx="8062025" cy="972894"/>
          </a:xfrm>
        </p:spPr>
        <p:txBody>
          <a:bodyPr/>
          <a:lstStyle/>
          <a:p>
            <a:r>
              <a:rPr lang="en-US" altLang="zh-TW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1. </a:t>
            </a:r>
            <a:r>
              <a:rPr lang="zh-TW" altLang="en-US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實質產出：長期趨勢與短期波動</a:t>
            </a:r>
            <a:endParaRPr lang="zh-TW" dirty="0"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622322"/>
            <a:ext cx="7886701" cy="5073118"/>
          </a:xfrm>
          <a:noFill/>
        </p:spPr>
        <p:txBody>
          <a:bodyPr>
            <a:normAutofit/>
          </a:bodyPr>
          <a:lstStyle/>
          <a:p>
            <a:pPr marL="342900" indent="-34290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景氣循環 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(Business Cycles)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：總體經濟活動 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(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一般指實質 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GDP) 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延</a:t>
            </a:r>
            <a:r>
              <a:rPr lang="zh-TW" altLang="en-US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著長期趨勢上下波動的一種隨機過程 </a:t>
            </a:r>
            <a:r>
              <a:rPr lang="en-US" altLang="zh-TW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(stochastic process) </a:t>
            </a:r>
            <a:r>
              <a:rPr lang="zh-TW" altLang="en-US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。</a:t>
            </a:r>
            <a:endParaRPr lang="en-US" altLang="zh-TW" sz="20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  <a:p>
            <a:pPr marL="342900" indent="-342900">
              <a:lnSpc>
                <a:spcPct val="110000"/>
              </a:lnSpc>
              <a:buFont typeface="Arial" panose="020B0604020202020204" pitchFamily="34" charset="0"/>
              <a:buChar char="•"/>
            </a:pPr>
            <a:endParaRPr lang="en-US" altLang="zh-TW" sz="2000" dirty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57400" y="2526643"/>
            <a:ext cx="5029200" cy="4008120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21889552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3327" y="235974"/>
            <a:ext cx="8062025" cy="972894"/>
          </a:xfrm>
        </p:spPr>
        <p:txBody>
          <a:bodyPr/>
          <a:lstStyle/>
          <a:p>
            <a:r>
              <a:rPr lang="en-US" altLang="zh-TW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1. </a:t>
            </a:r>
            <a:r>
              <a:rPr lang="zh-TW" altLang="en-US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實質產出：長期趨勢與短期波動</a:t>
            </a:r>
            <a:endParaRPr lang="zh-TW" dirty="0"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622322"/>
            <a:ext cx="7886701" cy="5073118"/>
          </a:xfrm>
          <a:noFill/>
        </p:spPr>
        <p:txBody>
          <a:bodyPr>
            <a:normAutofit/>
          </a:bodyPr>
          <a:lstStyle/>
          <a:p>
            <a:pPr marL="342900" indent="-34290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TW" altLang="en-US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景氣循環有四個階段 </a:t>
            </a:r>
            <a:r>
              <a:rPr lang="en-US" altLang="zh-TW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: </a:t>
            </a:r>
            <a:r>
              <a:rPr lang="zh-TW" altLang="en-US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從高峰 </a:t>
            </a:r>
            <a:r>
              <a:rPr lang="en-US" altLang="zh-TW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(peak) </a:t>
            </a:r>
            <a:r>
              <a:rPr lang="zh-TW" altLang="en-US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到谷底</a:t>
            </a:r>
            <a:r>
              <a:rPr lang="en-US" altLang="zh-TW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(trough)</a:t>
            </a:r>
            <a:r>
              <a:rPr lang="zh-TW" altLang="en-US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，經濟活動萎縮，稱為衰退 </a:t>
            </a:r>
            <a:r>
              <a:rPr lang="en-US" altLang="zh-TW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(recession)</a:t>
            </a:r>
            <a:r>
              <a:rPr lang="zh-TW" altLang="en-US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，而從谷底到高峰，經濟活動擴張，稱為復甦 </a:t>
            </a:r>
            <a:r>
              <a:rPr lang="en-US" altLang="zh-TW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(recovery) </a:t>
            </a:r>
            <a:r>
              <a:rPr lang="zh-TW" altLang="en-US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。一個完整的循環歷經高峰到谷底，再回到高峰，一般歷時三至六年不等。</a:t>
            </a:r>
            <a:endParaRPr lang="en-US" altLang="zh-TW" sz="2000" dirty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  <a:p>
            <a:pPr marL="342900" indent="-34290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一般</a:t>
            </a:r>
            <a:r>
              <a:rPr lang="zh-TW" altLang="en-US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的總體時間序列由四個無法直接觀察的成分組成：</a:t>
            </a:r>
            <a:endParaRPr lang="en-US" altLang="zh-TW" sz="20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  <a:p>
            <a:pPr marL="812800" indent="-457200">
              <a:lnSpc>
                <a:spcPct val="110000"/>
              </a:lnSpc>
              <a:buAutoNum type="arabicParenBoth"/>
            </a:pP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長期趨勢 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(trend component)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：長期成長</a:t>
            </a:r>
            <a:endParaRPr lang="en-US" altLang="zh-TW" sz="20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  <a:p>
            <a:pPr marL="812800" indent="-457200">
              <a:lnSpc>
                <a:spcPct val="110000"/>
              </a:lnSpc>
              <a:buAutoNum type="arabicParenBoth"/>
            </a:pPr>
            <a:r>
              <a:rPr lang="zh-TW" altLang="en-US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循環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波動 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(cyclical component)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：短期波動</a:t>
            </a:r>
            <a:endParaRPr lang="en-US" altLang="zh-TW" sz="20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  <a:p>
            <a:pPr marL="812800" indent="-457200">
              <a:lnSpc>
                <a:spcPct val="110000"/>
              </a:lnSpc>
              <a:buAutoNum type="arabicParenBoth"/>
            </a:pPr>
            <a:r>
              <a:rPr lang="zh-TW" altLang="en-US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季節性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變動 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(seasonal component)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：高頻資料 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(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如月或季資料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)</a:t>
            </a:r>
          </a:p>
          <a:p>
            <a:pPr marL="812800" indent="-457200">
              <a:lnSpc>
                <a:spcPct val="110000"/>
              </a:lnSpc>
              <a:buAutoNum type="arabicParenBoth"/>
            </a:pPr>
            <a:r>
              <a:rPr lang="zh-TW" altLang="en-US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不規則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變動 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(irregular component)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：如地震等偶發性事件</a:t>
            </a:r>
            <a:endParaRPr lang="en-US" altLang="zh-TW" sz="20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  <a:p>
            <a:pPr marL="342900" indent="-34290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景氣循環</a:t>
            </a:r>
            <a:r>
              <a:rPr lang="zh-TW" altLang="en-US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理論關心的是短期波動，首要工作是從時間序列中過濾出循環波動成分，稱為濾波 </a:t>
            </a:r>
            <a:r>
              <a:rPr lang="en-US" altLang="zh-TW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(filtering)</a:t>
            </a:r>
            <a:r>
              <a:rPr lang="zh-TW" altLang="en-US" sz="2000" dirty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。</a:t>
            </a:r>
            <a:endParaRPr lang="en-US" altLang="zh-TW" sz="2000" dirty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72793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3327" y="235974"/>
            <a:ext cx="8062025" cy="972894"/>
          </a:xfrm>
        </p:spPr>
        <p:txBody>
          <a:bodyPr/>
          <a:lstStyle/>
          <a:p>
            <a:r>
              <a:rPr lang="en-US" altLang="zh-TW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1. </a:t>
            </a:r>
            <a:r>
              <a:rPr lang="zh-TW" altLang="en-US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實質產出：長期趨勢與短期波動</a:t>
            </a:r>
            <a:endParaRPr lang="zh-TW" dirty="0"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1572627"/>
                <a:ext cx="7886701" cy="5073118"/>
              </a:xfrm>
              <a:noFill/>
            </p:spPr>
            <p:txBody>
              <a:bodyPr>
                <a:normAutofit lnSpcReduction="10000"/>
              </a:bodyPr>
              <a:lstStyle/>
              <a:p>
                <a:pPr marL="457200" indent="-457200">
                  <a:lnSpc>
                    <a:spcPct val="110000"/>
                  </a:lnSpc>
                  <a:buAutoNum type="arabicParenBoth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循環波動：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795338" indent="-342900">
                  <a:lnSpc>
                    <a:spcPct val="110000"/>
                  </a:lnSpc>
                  <a:buFont typeface="Arial" panose="020B0604020202020204" pitchFamily="34" charset="0"/>
                  <a:buChar char="•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令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𝑦</m:t>
                        </m:r>
                      </m:e>
                      <m:sub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𝑡</m:t>
                        </m:r>
                      </m:sub>
                    </m:sSub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=</m:t>
                    </m:r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𝑡</m:t>
                    </m:r>
                    <m:r>
                      <a:rPr lang="zh-TW" altLang="en-US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 </m:t>
                    </m:r>
                    <m:r>
                      <a:rPr lang="zh-TW" altLang="en-US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期</m:t>
                    </m:r>
                    <m:r>
                      <a:rPr lang="en-US" altLang="zh-TW" sz="2000" b="0" i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TW" sz="2000" b="0" i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GDP</m:t>
                    </m:r>
                    <m:r>
                      <a:rPr lang="en-US" altLang="zh-TW" sz="2000" b="0" i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 </m:t>
                    </m:r>
                    <m:r>
                      <a:rPr lang="zh-TW" altLang="en-US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觀察值</m:t>
                    </m:r>
                  </m:oMath>
                </a14:m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lang="en-US" altLang="zh-TW" sz="2000" i="1" dirty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accPr>
                          <m:e>
                            <m:r>
                              <a:rPr lang="en-US" altLang="zh-TW" sz="2000" b="0" i="1" dirty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𝑦</m:t>
                            </m:r>
                          </m:e>
                        </m:acc>
                      </m:e>
                      <m:sub>
                        <m:r>
                          <a:rPr lang="en-US" altLang="zh-TW" sz="20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𝑡</m:t>
                        </m:r>
                      </m:sub>
                    </m:sSub>
                    <m:r>
                      <a:rPr lang="en-US" altLang="zh-TW" sz="2000" b="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=</m:t>
                    </m:r>
                    <m:r>
                      <a:rPr lang="en-US" altLang="zh-TW" sz="2000" b="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𝑡</m:t>
                    </m:r>
                    <m:r>
                      <a:rPr lang="en-US" altLang="zh-TW" sz="2000" b="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 </m:t>
                    </m:r>
                    <m:r>
                      <a:rPr lang="zh-TW" altLang="en-US" sz="2000" b="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期</m:t>
                    </m:r>
                    <m:r>
                      <a:rPr lang="en-US" altLang="zh-TW" sz="2000" b="0" i="0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TW" sz="2000" b="0" i="0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GDP</m:t>
                    </m:r>
                    <m:r>
                      <a:rPr lang="en-US" altLang="zh-TW" sz="2000" b="0" i="0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 </m:t>
                    </m:r>
                    <m:r>
                      <a:rPr lang="zh-TW" altLang="en-US" sz="2000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趨勢值</m:t>
                    </m:r>
                  </m:oMath>
                </a14:m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，則循環波動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TW" sz="2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SupPr>
                      <m:e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𝑦</m:t>
                        </m:r>
                      </m:e>
                      <m:sub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𝑡</m:t>
                        </m:r>
                      </m:sub>
                      <m:sup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𝑐</m:t>
                        </m:r>
                      </m:sup>
                    </m:sSubSup>
                  </m:oMath>
                </a14:m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，以比例變動衡量，可寫為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803275">
                  <a:lnSpc>
                    <a:spcPct val="11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TW" sz="200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sSubSupPr>
                        <m:e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𝑦</m:t>
                          </m:r>
                        </m:e>
                        <m:sub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𝑡</m:t>
                          </m:r>
                        </m:sub>
                        <m:sup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𝑐</m:t>
                          </m:r>
                        </m:sup>
                      </m:sSubSup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=</m:t>
                      </m:r>
                      <m:f>
                        <m:fPr>
                          <m:ctrlP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̅"/>
                                  <m:ctrlPr>
                                    <a:rPr lang="en-US" altLang="zh-TW" sz="200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TW" sz="200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  <m:t>𝑦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𝑡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TW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̅"/>
                                  <m:ctrlPr>
                                    <a:rPr lang="en-US" altLang="zh-TW" sz="2000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TW" sz="2000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  <m:t>𝑦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zh-TW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𝑡</m:t>
                              </m:r>
                            </m:sub>
                          </m:sSub>
                        </m:den>
                      </m:f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=</m:t>
                      </m:r>
                      <m:f>
                        <m:fPr>
                          <m:ctrlP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TW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TW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𝑡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TW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̅"/>
                                  <m:ctrlPr>
                                    <a:rPr lang="en-US" altLang="zh-TW" sz="2000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TW" sz="2000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  <m:t>𝑦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zh-TW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𝑡</m:t>
                              </m:r>
                            </m:sub>
                          </m:sSub>
                        </m:den>
                      </m:f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−1</m:t>
                      </m:r>
                    </m:oMath>
                  </m:oMathPara>
                </a14:m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803275">
                  <a:lnSpc>
                    <a:spcPct val="110000"/>
                  </a:lnSpc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移項並取自然對數，則上式亦可寫成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803275">
                  <a:lnSpc>
                    <a:spcPct val="11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TW" sz="2000" b="0" i="0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ln</m:t>
                          </m:r>
                        </m:fName>
                        <m:e>
                          <m:d>
                            <m:dPr>
                              <m:ctrlP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</m:ctrlPr>
                            </m:dPr>
                            <m:e>
                              <m: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1+</m:t>
                              </m:r>
                              <m:sSubSup>
                                <m:sSubSupPr>
                                  <m:ctrlPr>
                                    <a:rPr lang="en-US" altLang="zh-TW" sz="200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TW" sz="200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altLang="zh-TW" sz="200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  <m:t>𝑡</m:t>
                                  </m:r>
                                </m:sub>
                                <m:sup>
                                  <m:r>
                                    <a:rPr lang="en-US" altLang="zh-TW" sz="200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  <m:t>𝑐</m:t>
                                  </m:r>
                                </m:sup>
                              </m:sSubSup>
                            </m:e>
                          </m:d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=</m:t>
                          </m:r>
                          <m:func>
                            <m:funcPr>
                              <m:ctrlP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TW" sz="2000" b="0" i="0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ln</m:t>
                              </m:r>
                            </m:fName>
                            <m:e>
                              <m:sSub>
                                <m:sSubPr>
                                  <m:ctrlPr>
                                    <a:rPr lang="en-US" altLang="zh-TW" sz="200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200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altLang="zh-TW" sz="200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−</m:t>
                              </m:r>
                              <m:func>
                                <m:funcPr>
                                  <m:ctrlPr>
                                    <a:rPr lang="en-US" altLang="zh-TW" sz="200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altLang="zh-TW" sz="2000" b="0" i="0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  <m:t>ln</m:t>
                                  </m:r>
                                </m:fName>
                                <m:e>
                                  <m:sSub>
                                    <m:sSubPr>
                                      <m:ctrlPr>
                                        <a:rPr lang="en-US" altLang="zh-TW" sz="2000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  <a:ea typeface="cwTeX Q Yuan" panose="02000603000000000000" pitchFamily="2" charset="-120"/>
                                        </a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̅"/>
                                          <m:ctrlPr>
                                            <a:rPr lang="en-US" altLang="zh-TW" sz="2000" b="0" i="1" smtClean="0">
                                              <a:solidFill>
                                                <a:srgbClr val="0070C0"/>
                                              </a:solidFill>
                                              <a:latin typeface="Cambria Math" panose="02040503050406030204" pitchFamily="18" charset="0"/>
                                              <a:ea typeface="cwTeX Q Yuan" panose="02000603000000000000" pitchFamily="2" charset="-12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en-US" altLang="zh-TW" sz="2000" b="0" i="1" smtClean="0">
                                              <a:solidFill>
                                                <a:srgbClr val="0070C0"/>
                                              </a:solidFill>
                                              <a:latin typeface="Cambria Math" panose="02040503050406030204" pitchFamily="18" charset="0"/>
                                              <a:ea typeface="cwTeX Q Yuan" panose="02000603000000000000" pitchFamily="2" charset="-120"/>
                                            </a:rPr>
                                            <m:t>𝑦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a:rPr lang="en-US" altLang="zh-TW" sz="2000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  <a:ea typeface="cwTeX Q Yuan" panose="02000603000000000000" pitchFamily="2" charset="-120"/>
                                        </a:rPr>
                                        <m:t>𝑡</m:t>
                                      </m:r>
                                    </m:sub>
                                  </m:sSub>
                                </m:e>
                              </m:func>
                            </m:e>
                          </m:func>
                        </m:e>
                      </m:func>
                    </m:oMath>
                  </m:oMathPara>
                </a14:m>
                <a:endParaRPr lang="en-US" altLang="zh-TW" sz="2000" dirty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803275">
                  <a:lnSpc>
                    <a:spcPct val="110000"/>
                  </a:lnSpc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利用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2000" b="0" i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ln</m:t>
                        </m:r>
                      </m:fName>
                      <m:e>
                        <m:d>
                          <m:dPr>
                            <m:ctrlPr>
                              <a:rPr lang="en-US" altLang="zh-TW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dPr>
                          <m:e>
                            <m:r>
                              <a:rPr lang="en-US" altLang="zh-TW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1+</m:t>
                            </m:r>
                            <m:r>
                              <a:rPr lang="en-US" altLang="zh-TW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𝑥</m:t>
                            </m:r>
                          </m:e>
                        </m:d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≅</m:t>
                        </m:r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e>
                    </m:func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 </m:t>
                    </m:r>
                    <m:d>
                      <m:dPr>
                        <m:ctrlP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dPr>
                      <m:e>
                        <m:r>
                          <a:rPr lang="zh-TW" altLang="en-US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若</m:t>
                        </m:r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 </m:t>
                        </m:r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𝑥</m:t>
                        </m:r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 </m:t>
                        </m:r>
                        <m:r>
                          <a:rPr lang="zh-TW" altLang="en-US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接近</m:t>
                        </m:r>
                        <m:r>
                          <a:rPr lang="zh-TW" altLang="en-US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零</m:t>
                        </m:r>
                      </m:e>
                    </m:d>
                  </m:oMath>
                </a14:m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，則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803275">
                  <a:lnSpc>
                    <a:spcPct val="11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TW" sz="200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sSubSupPr>
                        <m:e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𝑦</m:t>
                          </m:r>
                        </m:e>
                        <m:sub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𝑡</m:t>
                          </m:r>
                        </m:sub>
                        <m:sup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𝑐</m:t>
                          </m:r>
                        </m:sup>
                      </m:sSubSup>
                      <m:r>
                        <a:rPr lang="en-US" altLang="zh-TW" sz="200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≅</m:t>
                      </m:r>
                      <m:func>
                        <m:funcPr>
                          <m:ctrlPr>
                            <a:rPr lang="en-US" altLang="zh-TW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TW" sz="200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ln</m:t>
                          </m:r>
                        </m:fName>
                        <m:e>
                          <m:sSub>
                            <m:sSubPr>
                              <m:ctrlPr>
                                <a:rPr lang="en-US" altLang="zh-TW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TW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𝑡</m:t>
                              </m:r>
                            </m:sub>
                          </m:sSub>
                          <m:r>
                            <a:rPr lang="en-US" altLang="zh-TW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−</m:t>
                          </m:r>
                          <m:func>
                            <m:funcPr>
                              <m:ctrlPr>
                                <a:rPr lang="en-US" altLang="zh-TW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TW" sz="200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ln</m:t>
                              </m:r>
                            </m:fName>
                            <m:e>
                              <m:sSub>
                                <m:sSubPr>
                                  <m:ctrlPr>
                                    <a:rPr lang="en-US" altLang="zh-TW" sz="2000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̅"/>
                                      <m:ctrlPr>
                                        <a:rPr lang="en-US" altLang="zh-TW" sz="2000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  <a:ea typeface="cwTeX Q Yuan" panose="02000603000000000000" pitchFamily="2" charset="-12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zh-TW" sz="2000" i="1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  <a:ea typeface="cwTeX Q Yuan" panose="02000603000000000000" pitchFamily="2" charset="-120"/>
                                        </a:rPr>
                                        <m:t>𝑦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altLang="zh-TW" sz="2000" i="1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  <m:t>𝑡</m:t>
                                  </m:r>
                                </m:sub>
                              </m:sSub>
                            </m:e>
                          </m:func>
                        </m:e>
                      </m:func>
                    </m:oMath>
                  </m:oMathPara>
                </a14:m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790575" indent="-342900">
                  <a:lnSpc>
                    <a:spcPct val="110000"/>
                  </a:lnSpc>
                  <a:buFont typeface="Arial" panose="020B0604020202020204" pitchFamily="34" charset="0"/>
                  <a:buChar char="•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以自然對數衡量，刻度差距即為變動比例，因此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2000" b="0" i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ln</m:t>
                        </m:r>
                      </m:fName>
                      <m:e>
                        <m:sSub>
                          <m:sSubPr>
                            <m:ctrlPr>
                              <a:rPr lang="en-US" altLang="zh-TW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sSubPr>
                          <m:e>
                            <m:r>
                              <a:rPr lang="en-US" altLang="zh-TW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TW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𝑡</m:t>
                            </m:r>
                          </m:sub>
                        </m:sSub>
                      </m:e>
                    </m:func>
                  </m:oMath>
                </a14:m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的時間軌跡，其斜率即為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GDP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成長率，故對數刻度也稱比例刻度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(proportional scale)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。</a:t>
                </a:r>
                <a:endParaRPr lang="en-US" altLang="zh-TW" sz="2000" dirty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1572627"/>
                <a:ext cx="7886701" cy="5073118"/>
              </a:xfrm>
              <a:blipFill rotWithShape="0">
                <a:blip r:embed="rId4"/>
                <a:stretch>
                  <a:fillRect l="-696" t="-841" r="-541" b="-156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4034430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3327" y="235974"/>
            <a:ext cx="8062025" cy="972894"/>
          </a:xfrm>
        </p:spPr>
        <p:txBody>
          <a:bodyPr/>
          <a:lstStyle/>
          <a:p>
            <a:r>
              <a:rPr lang="en-US" altLang="zh-TW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1. </a:t>
            </a:r>
            <a:r>
              <a:rPr lang="zh-TW" altLang="en-US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實質產出：長期趨勢與短期波動</a:t>
            </a:r>
            <a:endParaRPr lang="zh-TW" dirty="0"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1622322"/>
                <a:ext cx="7886701" cy="5073118"/>
              </a:xfrm>
              <a:noFill/>
            </p:spPr>
            <p:txBody>
              <a:bodyPr>
                <a:normAutofit/>
              </a:bodyPr>
              <a:lstStyle/>
              <a:p>
                <a:pPr marL="452438" indent="-452438">
                  <a:lnSpc>
                    <a:spcPct val="110000"/>
                  </a:lnSpc>
                </a:pP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(2)	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濾波器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(Filter)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：常見的濾波器有三種：</a:t>
                </a:r>
              </a:p>
              <a:p>
                <a:pPr marL="803275" indent="-350838">
                  <a:lnSpc>
                    <a:spcPct val="110000"/>
                  </a:lnSpc>
                  <a:buFont typeface="+mj-lt"/>
                  <a:buAutoNum type="arabicParenR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產出成長率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(growth rate)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：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1074738" indent="-271463">
                  <a:lnSpc>
                    <a:spcPct val="110000"/>
                  </a:lnSpc>
                  <a:buFont typeface="Arial" panose="020B0604020202020204" pitchFamily="34" charset="0"/>
                  <a:buChar char="•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產出成長率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=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2000" b="0" i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ln</m:t>
                        </m:r>
                      </m:fName>
                      <m:e>
                        <m:sSub>
                          <m:sSubPr>
                            <m:ctrlPr>
                              <a:rPr lang="en-US" altLang="zh-TW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sSubPr>
                          <m:e>
                            <m:r>
                              <a:rPr lang="en-US" altLang="zh-TW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TW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𝑡</m:t>
                            </m:r>
                          </m:sub>
                        </m:sSub>
                      </m:e>
                    </m:func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−</m:t>
                    </m:r>
                    <m:func>
                      <m:funcPr>
                        <m:ctrlP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2000" b="0" i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ln</m:t>
                        </m:r>
                      </m:fName>
                      <m:e>
                        <m:sSub>
                          <m:sSubPr>
                            <m:ctrlPr>
                              <a:rPr lang="en-US" altLang="zh-TW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sSubPr>
                          <m:e>
                            <m:r>
                              <a:rPr lang="en-US" altLang="zh-TW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TW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𝑡</m:t>
                            </m:r>
                            <m:r>
                              <a:rPr lang="en-US" altLang="zh-TW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−1</m:t>
                            </m:r>
                          </m:sub>
                        </m:sSub>
                      </m:e>
                    </m:func>
                  </m:oMath>
                </a14:m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。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1074738" indent="-271463">
                  <a:lnSpc>
                    <a:spcPct val="110000"/>
                  </a:lnSpc>
                  <a:buFont typeface="Arial" panose="020B0604020202020204" pitchFamily="34" charset="0"/>
                  <a:buChar char="•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這是一種令趨勢值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2000" b="0" i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ln</m:t>
                        </m:r>
                      </m:fName>
                      <m:e>
                        <m:sSub>
                          <m:sSubPr>
                            <m:ctrlPr>
                              <a:rPr lang="en-US" altLang="zh-TW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TW" sz="2000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wTeX Q Yuan" panose="02000603000000000000" pitchFamily="2" charset="-120"/>
                                  </a:rPr>
                                </m:ctrlPr>
                              </m:accPr>
                              <m:e>
                                <m:r>
                                  <a:rPr lang="en-US" altLang="zh-TW" sz="2000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wTeX Q Yuan" panose="02000603000000000000" pitchFamily="2" charset="-120"/>
                                  </a:rPr>
                                  <m:t>𝑦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TW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𝑡</m:t>
                            </m:r>
                          </m:sub>
                        </m:sSub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=</m:t>
                        </m:r>
                        <m:func>
                          <m:funcPr>
                            <m:ctrlPr>
                              <a:rPr lang="en-US" altLang="zh-TW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sz="2000" b="0" i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ln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altLang="zh-TW" sz="2000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wTeX Q Yuan" panose="02000603000000000000" pitchFamily="2" charset="-120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2000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wTeX Q Yuan" panose="02000603000000000000" pitchFamily="2" charset="-12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zh-TW" sz="2000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wTeX Q Yuan" panose="02000603000000000000" pitchFamily="2" charset="-120"/>
                                  </a:rPr>
                                  <m:t>𝑡</m:t>
                                </m:r>
                                <m:r>
                                  <a:rPr lang="en-US" altLang="zh-TW" sz="2000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wTeX Q Yuan" panose="02000603000000000000" pitchFamily="2" charset="-120"/>
                                  </a:rPr>
                                  <m:t>−1</m:t>
                                </m:r>
                              </m:sub>
                            </m:sSub>
                          </m:e>
                        </m:func>
                      </m:e>
                    </m:func>
                  </m:oMath>
                </a14:m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的濾波器。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1074738" indent="-271463">
                  <a:lnSpc>
                    <a:spcPct val="110000"/>
                  </a:lnSpc>
                  <a:buFont typeface="Arial" panose="020B0604020202020204" pitchFamily="34" charset="0"/>
                  <a:buChar char="•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問題</a:t>
                </a: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：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可能過濾掉資料</a:t>
                </a: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中應該屬於短期或高頻的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部分，稱為過度差分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(over differencing)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。</a:t>
                </a:r>
                <a:endParaRPr lang="en-US" altLang="zh-TW" sz="2000" dirty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803275" indent="-350838">
                  <a:lnSpc>
                    <a:spcPct val="110000"/>
                  </a:lnSpc>
                  <a:buFont typeface="+mj-lt"/>
                  <a:buAutoNum type="arabicParenR" startAt="2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線性時間趨勢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(linear time trend)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：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1074738" indent="-271463">
                  <a:lnSpc>
                    <a:spcPct val="110000"/>
                  </a:lnSpc>
                  <a:buFont typeface="Arial" panose="020B0604020202020204" pitchFamily="34" charset="0"/>
                  <a:buChar char="•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時間迴歸：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2000" b="0" i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ln</m:t>
                        </m:r>
                      </m:fName>
                      <m:e>
                        <m:sSub>
                          <m:sSubPr>
                            <m:ctrlPr>
                              <a:rPr lang="en-US" altLang="zh-TW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TW" sz="2000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wTeX Q Yuan" panose="02000603000000000000" pitchFamily="2" charset="-120"/>
                                  </a:rPr>
                                </m:ctrlPr>
                              </m:accPr>
                              <m:e>
                                <m:r>
                                  <a:rPr lang="en-US" altLang="zh-TW" sz="2000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wTeX Q Yuan" panose="02000603000000000000" pitchFamily="2" charset="-120"/>
                                  </a:rPr>
                                  <m:t>𝑦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TW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𝑡</m:t>
                            </m:r>
                          </m:sub>
                        </m:sSub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=</m:t>
                        </m:r>
                        <m:r>
                          <a:rPr lang="zh-TW" altLang="en-US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𝛼</m:t>
                        </m:r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+</m:t>
                        </m:r>
                        <m:r>
                          <a:rPr lang="zh-TW" altLang="en-US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𝛽</m:t>
                        </m:r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𝑡</m:t>
                        </m:r>
                      </m:e>
                    </m:func>
                  </m:oMath>
                </a14:m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，</a:t>
                </a:r>
                <a14:m>
                  <m:oMath xmlns:m="http://schemas.openxmlformats.org/officeDocument/2006/math">
                    <m:r>
                      <a:rPr lang="zh-TW" altLang="en-US" sz="20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𝛽</m:t>
                    </m:r>
                    <m:r>
                      <a:rPr lang="en-US" altLang="zh-TW" sz="2000" b="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=</m:t>
                    </m:r>
                    <m:func>
                      <m:funcPr>
                        <m:ctrlPr>
                          <a:rPr lang="en-US" altLang="zh-TW" sz="20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2000" b="0" i="0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ln</m:t>
                        </m:r>
                      </m:fName>
                      <m:e>
                        <m:sSub>
                          <m:sSubPr>
                            <m:ctrlPr>
                              <a:rPr lang="en-US" altLang="zh-TW" sz="2000" b="0" i="1" dirty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TW" sz="2000" b="0" i="1" dirty="0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wTeX Q Yuan" panose="02000603000000000000" pitchFamily="2" charset="-120"/>
                                  </a:rPr>
                                </m:ctrlPr>
                              </m:accPr>
                              <m:e>
                                <m:r>
                                  <a:rPr lang="en-US" altLang="zh-TW" sz="2000" b="0" i="1" dirty="0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wTeX Q Yuan" panose="02000603000000000000" pitchFamily="2" charset="-120"/>
                                  </a:rPr>
                                  <m:t>𝑦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TW" sz="2000" b="0" i="1" dirty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𝑡</m:t>
                            </m:r>
                          </m:sub>
                        </m:sSub>
                        <m:r>
                          <a:rPr lang="en-US" altLang="zh-TW" sz="20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−</m:t>
                        </m:r>
                      </m:e>
                    </m:func>
                    <m:func>
                      <m:funcPr>
                        <m:ctrlPr>
                          <a:rPr lang="en-US" altLang="zh-TW" sz="2000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2000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ln</m:t>
                        </m:r>
                      </m:fName>
                      <m:e>
                        <m:sSub>
                          <m:sSubPr>
                            <m:ctrlPr>
                              <a:rPr lang="en-US" altLang="zh-TW" sz="20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TW" sz="2000" i="1" dirty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wTeX Q Yuan" panose="02000603000000000000" pitchFamily="2" charset="-120"/>
                                  </a:rPr>
                                </m:ctrlPr>
                              </m:accPr>
                              <m:e>
                                <m:r>
                                  <a:rPr lang="en-US" altLang="zh-TW" sz="2000" i="1" dirty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wTeX Q Yuan" panose="02000603000000000000" pitchFamily="2" charset="-120"/>
                                  </a:rPr>
                                  <m:t>𝑦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TW" sz="2000" i="1" dirty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𝑡</m:t>
                            </m:r>
                            <m:r>
                              <a:rPr lang="en-US" altLang="zh-TW" sz="2000" b="0" i="1" dirty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−1</m:t>
                            </m:r>
                          </m:sub>
                        </m:sSub>
                      </m:e>
                    </m:func>
                  </m:oMath>
                </a14:m>
                <a:r>
                  <a:rPr lang="zh-TW" altLang="en-US" sz="2000" b="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2000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(</m:t>
                    </m:r>
                    <m:r>
                      <a:rPr lang="zh-TW" altLang="en-US" sz="2000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趨勢</m:t>
                    </m:r>
                  </m:oMath>
                </a14:m>
                <a:r>
                  <a:rPr lang="zh-TW" altLang="en-US" sz="2000" b="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成長率</a:t>
                </a:r>
                <a:r>
                  <a:rPr lang="en-US" altLang="zh-TW" sz="2000" b="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)</a:t>
                </a:r>
              </a:p>
              <a:p>
                <a:pPr marL="1074738" indent="-271463">
                  <a:lnSpc>
                    <a:spcPct val="110000"/>
                  </a:lnSpc>
                  <a:buFont typeface="Arial" panose="020B0604020202020204" pitchFamily="34" charset="0"/>
                  <a:buChar char="•"/>
                </a:pP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問題：短期波動可能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包含資料</a:t>
                </a: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中應該屬於長期或低頻的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部分，稱為差分不足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(under differencing)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。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1622322"/>
                <a:ext cx="7886701" cy="5073118"/>
              </a:xfrm>
              <a:blipFill rotWithShape="0">
                <a:blip r:embed="rId4"/>
                <a:stretch>
                  <a:fillRect l="-773" t="-36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37845339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3327" y="235974"/>
            <a:ext cx="8062025" cy="972894"/>
          </a:xfrm>
        </p:spPr>
        <p:txBody>
          <a:bodyPr/>
          <a:lstStyle/>
          <a:p>
            <a:r>
              <a:rPr lang="en-US" altLang="zh-TW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1. </a:t>
            </a:r>
            <a:r>
              <a:rPr lang="zh-TW" altLang="en-US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實質產出：長期趨勢與短期波動</a:t>
            </a:r>
            <a:endParaRPr lang="zh-TW" dirty="0"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1622322"/>
                <a:ext cx="7886701" cy="5073118"/>
              </a:xfrm>
              <a:noFill/>
            </p:spPr>
            <p:txBody>
              <a:bodyPr>
                <a:normAutofit fontScale="85000" lnSpcReduction="10000"/>
              </a:bodyPr>
              <a:lstStyle/>
              <a:p>
                <a:pPr marL="803275" indent="-350838">
                  <a:lnSpc>
                    <a:spcPct val="110000"/>
                  </a:lnSpc>
                  <a:buFont typeface="+mj-lt"/>
                  <a:buAutoNum type="arabicParenR" startAt="3"/>
                </a:pP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Hodrick-Prescott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濾波器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(HP filter)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：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1074738" indent="-271463">
                  <a:lnSpc>
                    <a:spcPct val="110000"/>
                  </a:lnSpc>
                  <a:buFont typeface="Arial" panose="020B0604020202020204" pitchFamily="34" charset="0"/>
                  <a:buChar char="•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趨勢序列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TW" sz="2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SupPr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altLang="zh-TW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TW" sz="20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wTeX Q Yuan" panose="02000603000000000000" pitchFamily="2" charset="-120"/>
                                  </a:rPr>
                                </m:ctrlPr>
                              </m:sSubPr>
                              <m:e>
                                <m:acc>
                                  <m:accPr>
                                    <m:chr m:val="̅"/>
                                    <m:ctrlPr>
                                      <a:rPr lang="en-US" altLang="zh-TW" sz="2000" i="1">
                                        <a:solidFill>
                                          <a:srgbClr val="0070C0"/>
                                        </a:solidFill>
                                        <a:latin typeface="Cambria Math" panose="02040503050406030204" pitchFamily="18" charset="0"/>
                                        <a:ea typeface="cwTeX Q Yuan" panose="02000603000000000000" pitchFamily="2" charset="-12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TW" sz="2000" i="1">
                                        <a:solidFill>
                                          <a:srgbClr val="0070C0"/>
                                        </a:solidFill>
                                        <a:latin typeface="Cambria Math" panose="02040503050406030204" pitchFamily="18" charset="0"/>
                                        <a:ea typeface="cwTeX Q Yuan" panose="02000603000000000000" pitchFamily="2" charset="-120"/>
                                      </a:rPr>
                                      <m:t>𝑦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a:rPr lang="en-US" altLang="zh-TW" sz="20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wTeX Q Yuan" panose="02000603000000000000" pitchFamily="2" charset="-120"/>
                                  </a:rPr>
                                  <m:t>𝑡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𝑡</m:t>
                        </m:r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=1</m:t>
                        </m:r>
                      </m:sub>
                      <m:sup>
                        <m: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𝑇</m:t>
                        </m:r>
                      </m:sup>
                    </m:sSubSup>
                  </m:oMath>
                </a14:m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是以下求極小值問題的解：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803275">
                  <a:lnSpc>
                    <a:spcPct val="11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altLang="zh-TW" sz="200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TW" sz="200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TW" sz="2000" i="0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min</m:t>
                              </m:r>
                            </m:e>
                            <m:lim>
                              <m:sSubSup>
                                <m:sSubSupPr>
                                  <m:ctrlPr>
                                    <a:rPr lang="en-US" altLang="zh-TW" sz="200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</m:ctrlPr>
                                </m:sSubSupPr>
                                <m:e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en-US" altLang="zh-TW" sz="200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  <a:ea typeface="cwTeX Q Yuan" panose="02000603000000000000" pitchFamily="2" charset="-120"/>
                                        </a:rPr>
                                      </m:ctrlPr>
                                    </m:dPr>
                                    <m:e>
                                      <m:func>
                                        <m:funcPr>
                                          <m:ctrlPr>
                                            <a:rPr lang="en-US" altLang="zh-TW" sz="2000" b="0" i="1" smtClean="0">
                                              <a:solidFill>
                                                <a:srgbClr val="0070C0"/>
                                              </a:solidFill>
                                              <a:latin typeface="Cambria Math" panose="02040503050406030204" pitchFamily="18" charset="0"/>
                                              <a:ea typeface="cwTeX Q Yuan" panose="02000603000000000000" pitchFamily="2" charset="-120"/>
                                            </a:rPr>
                                          </m:ctrlPr>
                                        </m:funcPr>
                                        <m:fName>
                                          <m:r>
                                            <m:rPr>
                                              <m:sty m:val="p"/>
                                            </m:rPr>
                                            <a:rPr lang="en-US" altLang="zh-TW" sz="2000" b="0" i="0" smtClean="0">
                                              <a:solidFill>
                                                <a:srgbClr val="0070C0"/>
                                              </a:solidFill>
                                              <a:latin typeface="Cambria Math" panose="02040503050406030204" pitchFamily="18" charset="0"/>
                                              <a:ea typeface="cwTeX Q Yuan" panose="02000603000000000000" pitchFamily="2" charset="-120"/>
                                            </a:rPr>
                                            <m:t>ln</m:t>
                                          </m:r>
                                        </m:fName>
                                        <m:e>
                                          <m:sSub>
                                            <m:sSubPr>
                                              <m:ctrlPr>
                                                <a:rPr lang="en-US" altLang="zh-TW" sz="2000" b="0" i="1" smtClean="0">
                                                  <a:solidFill>
                                                    <a:srgbClr val="0070C0"/>
                                                  </a:solidFill>
                                                  <a:latin typeface="Cambria Math" panose="02040503050406030204" pitchFamily="18" charset="0"/>
                                                  <a:ea typeface="cwTeX Q Yuan" panose="02000603000000000000" pitchFamily="2" charset="-120"/>
                                                </a:rPr>
                                              </m:ctrlPr>
                                            </m:sSubPr>
                                            <m:e>
                                              <m:acc>
                                                <m:accPr>
                                                  <m:chr m:val="̅"/>
                                                  <m:ctrlPr>
                                                    <a:rPr lang="en-US" altLang="zh-TW" sz="2000" b="0" i="1" smtClean="0">
                                                      <a:solidFill>
                                                        <a:srgbClr val="0070C0"/>
                                                      </a:solidFill>
                                                      <a:latin typeface="Cambria Math" panose="02040503050406030204" pitchFamily="18" charset="0"/>
                                                      <a:ea typeface="cwTeX Q Yuan" panose="02000603000000000000" pitchFamily="2" charset="-120"/>
                                                    </a:rPr>
                                                  </m:ctrlPr>
                                                </m:accPr>
                                                <m:e>
                                                  <m:r>
                                                    <a:rPr lang="en-US" altLang="zh-TW" sz="2000" b="0" i="1" smtClean="0">
                                                      <a:solidFill>
                                                        <a:srgbClr val="0070C0"/>
                                                      </a:solidFill>
                                                      <a:latin typeface="Cambria Math" panose="02040503050406030204" pitchFamily="18" charset="0"/>
                                                      <a:ea typeface="cwTeX Q Yuan" panose="02000603000000000000" pitchFamily="2" charset="-120"/>
                                                    </a:rPr>
                                                    <m:t>𝑦</m:t>
                                                  </m:r>
                                                </m:e>
                                              </m:acc>
                                            </m:e>
                                            <m:sub>
                                              <m:r>
                                                <a:rPr lang="en-US" altLang="zh-TW" sz="2000" b="0" i="1" smtClean="0">
                                                  <a:solidFill>
                                                    <a:srgbClr val="0070C0"/>
                                                  </a:solidFill>
                                                  <a:latin typeface="Cambria Math" panose="02040503050406030204" pitchFamily="18" charset="0"/>
                                                  <a:ea typeface="cwTeX Q Yuan" panose="02000603000000000000" pitchFamily="2" charset="-120"/>
                                                </a:rPr>
                                                <m:t>𝑡</m:t>
                                              </m:r>
                                            </m:sub>
                                          </m:sSub>
                                        </m:e>
                                      </m:func>
                                    </m:e>
                                  </m:d>
                                </m:e>
                                <m:sub>
                                  <m:r>
                                    <a:rPr lang="en-US" altLang="zh-TW" sz="200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  <m:t>𝑡</m:t>
                                  </m:r>
                                  <m:r>
                                    <a:rPr lang="en-US" altLang="zh-TW" sz="200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en-US" altLang="zh-TW" sz="200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  <m:t>𝑇</m:t>
                                  </m:r>
                                </m:sup>
                              </m:sSubSup>
                            </m:lim>
                          </m:limLow>
                        </m:fName>
                        <m:e>
                          <m:nary>
                            <m:naryPr>
                              <m:chr m:val="∑"/>
                              <m:ctrlPr>
                                <a:rPr lang="en-US" altLang="zh-TW" sz="200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𝑡</m:t>
                              </m:r>
                              <m: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𝑇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altLang="zh-TW" sz="200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altLang="zh-TW" sz="200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  <a:ea typeface="cwTeX Q Yuan" panose="02000603000000000000" pitchFamily="2" charset="-120"/>
                                        </a:rPr>
                                      </m:ctrlPr>
                                    </m:dPr>
                                    <m:e>
                                      <m:func>
                                        <m:funcPr>
                                          <m:ctrlPr>
                                            <a:rPr lang="en-US" altLang="zh-TW" sz="2000" b="0" i="1" smtClean="0">
                                              <a:solidFill>
                                                <a:srgbClr val="0070C0"/>
                                              </a:solidFill>
                                              <a:latin typeface="Cambria Math" panose="02040503050406030204" pitchFamily="18" charset="0"/>
                                              <a:ea typeface="cwTeX Q Yuan" panose="02000603000000000000" pitchFamily="2" charset="-120"/>
                                            </a:rPr>
                                          </m:ctrlPr>
                                        </m:funcPr>
                                        <m:fName>
                                          <m:r>
                                            <m:rPr>
                                              <m:sty m:val="p"/>
                                            </m:rPr>
                                            <a:rPr lang="en-US" altLang="zh-TW" sz="2000" b="0" i="0" smtClean="0">
                                              <a:solidFill>
                                                <a:srgbClr val="0070C0"/>
                                              </a:solidFill>
                                              <a:latin typeface="Cambria Math" panose="02040503050406030204" pitchFamily="18" charset="0"/>
                                              <a:ea typeface="cwTeX Q Yuan" panose="02000603000000000000" pitchFamily="2" charset="-120"/>
                                            </a:rPr>
                                            <m:t>ln</m:t>
                                          </m:r>
                                        </m:fName>
                                        <m:e>
                                          <m:sSub>
                                            <m:sSubPr>
                                              <m:ctrlPr>
                                                <a:rPr lang="en-US" altLang="zh-TW" sz="2000" b="0" i="1" smtClean="0">
                                                  <a:solidFill>
                                                    <a:srgbClr val="0070C0"/>
                                                  </a:solidFill>
                                                  <a:latin typeface="Cambria Math" panose="02040503050406030204" pitchFamily="18" charset="0"/>
                                                  <a:ea typeface="cwTeX Q Yuan" panose="02000603000000000000" pitchFamily="2" charset="-12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TW" sz="2000" b="0" i="1" smtClean="0">
                                                  <a:solidFill>
                                                    <a:srgbClr val="0070C0"/>
                                                  </a:solidFill>
                                                  <a:latin typeface="Cambria Math" panose="02040503050406030204" pitchFamily="18" charset="0"/>
                                                  <a:ea typeface="cwTeX Q Yuan" panose="02000603000000000000" pitchFamily="2" charset="-120"/>
                                                </a:rPr>
                                                <m:t>𝑦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TW" sz="2000" b="0" i="1" smtClean="0">
                                                  <a:solidFill>
                                                    <a:srgbClr val="0070C0"/>
                                                  </a:solidFill>
                                                  <a:latin typeface="Cambria Math" panose="02040503050406030204" pitchFamily="18" charset="0"/>
                                                  <a:ea typeface="cwTeX Q Yuan" panose="02000603000000000000" pitchFamily="2" charset="-120"/>
                                                </a:rPr>
                                                <m:t>𝑡</m:t>
                                              </m:r>
                                            </m:sub>
                                          </m:sSub>
                                        </m:e>
                                      </m:func>
                                      <m:r>
                                        <a:rPr lang="en-US" altLang="zh-TW" sz="2000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  <a:ea typeface="cwTeX Q Yuan" panose="02000603000000000000" pitchFamily="2" charset="-120"/>
                                        </a:rPr>
                                        <m:t>−</m:t>
                                      </m:r>
                                      <m:func>
                                        <m:funcPr>
                                          <m:ctrlPr>
                                            <a:rPr lang="en-US" altLang="zh-TW" sz="2000" b="0" i="1" smtClean="0">
                                              <a:solidFill>
                                                <a:srgbClr val="0070C0"/>
                                              </a:solidFill>
                                              <a:latin typeface="Cambria Math" panose="02040503050406030204" pitchFamily="18" charset="0"/>
                                              <a:ea typeface="cwTeX Q Yuan" panose="02000603000000000000" pitchFamily="2" charset="-120"/>
                                            </a:rPr>
                                          </m:ctrlPr>
                                        </m:funcPr>
                                        <m:fName>
                                          <m:r>
                                            <m:rPr>
                                              <m:sty m:val="p"/>
                                            </m:rPr>
                                            <a:rPr lang="en-US" altLang="zh-TW" sz="2000" b="0" i="0" smtClean="0">
                                              <a:solidFill>
                                                <a:srgbClr val="0070C0"/>
                                              </a:solidFill>
                                              <a:latin typeface="Cambria Math" panose="02040503050406030204" pitchFamily="18" charset="0"/>
                                              <a:ea typeface="cwTeX Q Yuan" panose="02000603000000000000" pitchFamily="2" charset="-120"/>
                                            </a:rPr>
                                            <m:t>ln</m:t>
                                          </m:r>
                                        </m:fName>
                                        <m:e>
                                          <m:sSub>
                                            <m:sSubPr>
                                              <m:ctrlPr>
                                                <a:rPr lang="en-US" altLang="zh-TW" sz="2000" b="0" i="1" smtClean="0">
                                                  <a:solidFill>
                                                    <a:srgbClr val="0070C0"/>
                                                  </a:solidFill>
                                                  <a:latin typeface="Cambria Math" panose="02040503050406030204" pitchFamily="18" charset="0"/>
                                                  <a:ea typeface="cwTeX Q Yuan" panose="02000603000000000000" pitchFamily="2" charset="-120"/>
                                                </a:rPr>
                                              </m:ctrlPr>
                                            </m:sSubPr>
                                            <m:e>
                                              <m:acc>
                                                <m:accPr>
                                                  <m:chr m:val="̅"/>
                                                  <m:ctrlPr>
                                                    <a:rPr lang="en-US" altLang="zh-TW" sz="2000" b="0" i="1" smtClean="0">
                                                      <a:solidFill>
                                                        <a:srgbClr val="0070C0"/>
                                                      </a:solidFill>
                                                      <a:latin typeface="Cambria Math" panose="02040503050406030204" pitchFamily="18" charset="0"/>
                                                      <a:ea typeface="cwTeX Q Yuan" panose="02000603000000000000" pitchFamily="2" charset="-120"/>
                                                    </a:rPr>
                                                  </m:ctrlPr>
                                                </m:accPr>
                                                <m:e>
                                                  <m:r>
                                                    <a:rPr lang="en-US" altLang="zh-TW" sz="2000" b="0" i="1" smtClean="0">
                                                      <a:solidFill>
                                                        <a:srgbClr val="0070C0"/>
                                                      </a:solidFill>
                                                      <a:latin typeface="Cambria Math" panose="02040503050406030204" pitchFamily="18" charset="0"/>
                                                      <a:ea typeface="cwTeX Q Yuan" panose="02000603000000000000" pitchFamily="2" charset="-120"/>
                                                    </a:rPr>
                                                    <m:t>𝑦</m:t>
                                                  </m:r>
                                                </m:e>
                                              </m:acc>
                                            </m:e>
                                            <m:sub>
                                              <m:r>
                                                <a:rPr lang="en-US" altLang="zh-TW" sz="2000" b="0" i="1" smtClean="0">
                                                  <a:solidFill>
                                                    <a:srgbClr val="0070C0"/>
                                                  </a:solidFill>
                                                  <a:latin typeface="Cambria Math" panose="02040503050406030204" pitchFamily="18" charset="0"/>
                                                  <a:ea typeface="cwTeX Q Yuan" panose="02000603000000000000" pitchFamily="2" charset="-120"/>
                                                </a:rPr>
                                                <m:t>𝑡</m:t>
                                              </m:r>
                                            </m:sub>
                                          </m:sSub>
                                        </m:e>
                                      </m:func>
                                    </m:e>
                                  </m:d>
                                </m:e>
                                <m:sup>
                                  <m:r>
                                    <a:rPr lang="en-US" altLang="zh-TW" sz="200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func>
                      <m:r>
                        <a:rPr lang="en-US" altLang="zh-TW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+</m:t>
                      </m:r>
                      <m:r>
                        <a:rPr lang="zh-TW" altLang="en-US" sz="20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wTeX Q Yuan" panose="02000603000000000000" pitchFamily="2" charset="-120"/>
                        </a:rPr>
                        <m:t>𝜆</m:t>
                      </m:r>
                      <m:nary>
                        <m:naryPr>
                          <m:chr m:val="∑"/>
                          <m:ctrlPr>
                            <a:rPr lang="zh-TW" altLang="en-US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𝑡</m:t>
                          </m:r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=2</m:t>
                          </m:r>
                        </m:sub>
                        <m:sup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𝑇</m:t>
                          </m:r>
                          <m:r>
                            <a:rPr lang="en-US" altLang="zh-TW" sz="20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  <a:ea typeface="cwTeX Q Yuan" panose="02000603000000000000" pitchFamily="2" charset="-120"/>
                            </a:rPr>
                            <m:t>−1</m:t>
                          </m:r>
                        </m:sup>
                        <m:e>
                          <m:sSup>
                            <m:sSupPr>
                              <m:ctrlP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altLang="zh-TW" sz="200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</m:ctrlPr>
                                </m:dPr>
                                <m:e>
                                  <m:d>
                                    <m:dPr>
                                      <m:ctrlPr>
                                        <a:rPr lang="en-US" altLang="zh-TW" sz="2000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  <a:ea typeface="cwTeX Q Yuan" panose="02000603000000000000" pitchFamily="2" charset="-120"/>
                                        </a:rPr>
                                      </m:ctrlPr>
                                    </m:dPr>
                                    <m:e>
                                      <m:func>
                                        <m:funcPr>
                                          <m:ctrlPr>
                                            <a:rPr lang="en-US" altLang="zh-TW" sz="2000" b="0" i="1" smtClean="0">
                                              <a:solidFill>
                                                <a:srgbClr val="0070C0"/>
                                              </a:solidFill>
                                              <a:latin typeface="Cambria Math" panose="02040503050406030204" pitchFamily="18" charset="0"/>
                                              <a:ea typeface="cwTeX Q Yuan" panose="02000603000000000000" pitchFamily="2" charset="-120"/>
                                            </a:rPr>
                                          </m:ctrlPr>
                                        </m:funcPr>
                                        <m:fName>
                                          <m:r>
                                            <m:rPr>
                                              <m:sty m:val="p"/>
                                            </m:rPr>
                                            <a:rPr lang="en-US" altLang="zh-TW" sz="2000" b="0" i="0" smtClean="0">
                                              <a:solidFill>
                                                <a:srgbClr val="0070C0"/>
                                              </a:solidFill>
                                              <a:latin typeface="Cambria Math" panose="02040503050406030204" pitchFamily="18" charset="0"/>
                                              <a:ea typeface="cwTeX Q Yuan" panose="02000603000000000000" pitchFamily="2" charset="-120"/>
                                            </a:rPr>
                                            <m:t>ln</m:t>
                                          </m:r>
                                        </m:fName>
                                        <m:e>
                                          <m:sSub>
                                            <m:sSubPr>
                                              <m:ctrlPr>
                                                <a:rPr lang="en-US" altLang="zh-TW" sz="2000" i="1">
                                                  <a:solidFill>
                                                    <a:srgbClr val="0070C0"/>
                                                  </a:solidFill>
                                                  <a:latin typeface="Cambria Math" panose="02040503050406030204" pitchFamily="18" charset="0"/>
                                                  <a:ea typeface="cwTeX Q Yuan" panose="02000603000000000000" pitchFamily="2" charset="-120"/>
                                                </a:rPr>
                                              </m:ctrlPr>
                                            </m:sSubPr>
                                            <m:e>
                                              <m:acc>
                                                <m:accPr>
                                                  <m:chr m:val="̅"/>
                                                  <m:ctrlPr>
                                                    <a:rPr lang="en-US" altLang="zh-TW" sz="2000" i="1">
                                                      <a:solidFill>
                                                        <a:srgbClr val="0070C0"/>
                                                      </a:solidFill>
                                                      <a:latin typeface="Cambria Math" panose="02040503050406030204" pitchFamily="18" charset="0"/>
                                                      <a:ea typeface="cwTeX Q Yuan" panose="02000603000000000000" pitchFamily="2" charset="-120"/>
                                                    </a:rPr>
                                                  </m:ctrlPr>
                                                </m:accPr>
                                                <m:e>
                                                  <m:r>
                                                    <a:rPr lang="en-US" altLang="zh-TW" sz="2000" i="1">
                                                      <a:solidFill>
                                                        <a:srgbClr val="0070C0"/>
                                                      </a:solidFill>
                                                      <a:latin typeface="Cambria Math" panose="02040503050406030204" pitchFamily="18" charset="0"/>
                                                      <a:ea typeface="cwTeX Q Yuan" panose="02000603000000000000" pitchFamily="2" charset="-120"/>
                                                    </a:rPr>
                                                    <m:t>𝑦</m:t>
                                                  </m:r>
                                                </m:e>
                                              </m:acc>
                                            </m:e>
                                            <m:sub>
                                              <m:r>
                                                <a:rPr lang="en-US" altLang="zh-TW" sz="2000" i="1">
                                                  <a:solidFill>
                                                    <a:srgbClr val="0070C0"/>
                                                  </a:solidFill>
                                                  <a:latin typeface="Cambria Math" panose="02040503050406030204" pitchFamily="18" charset="0"/>
                                                  <a:ea typeface="cwTeX Q Yuan" panose="02000603000000000000" pitchFamily="2" charset="-120"/>
                                                </a:rPr>
                                                <m:t>𝑡</m:t>
                                              </m:r>
                                              <m:r>
                                                <a:rPr lang="en-US" altLang="zh-TW" sz="2000" b="0" i="1" smtClean="0">
                                                  <a:solidFill>
                                                    <a:srgbClr val="0070C0"/>
                                                  </a:solidFill>
                                                  <a:latin typeface="Cambria Math" panose="02040503050406030204" pitchFamily="18" charset="0"/>
                                                  <a:ea typeface="cwTeX Q Yuan" panose="02000603000000000000" pitchFamily="2" charset="-120"/>
                                                </a:rPr>
                                                <m:t>+1</m:t>
                                              </m:r>
                                            </m:sub>
                                          </m:sSub>
                                        </m:e>
                                      </m:func>
                                      <m:r>
                                        <a:rPr lang="en-US" altLang="zh-TW" sz="2000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  <a:ea typeface="cwTeX Q Yuan" panose="02000603000000000000" pitchFamily="2" charset="-120"/>
                                        </a:rPr>
                                        <m:t>−</m:t>
                                      </m:r>
                                      <m:func>
                                        <m:funcPr>
                                          <m:ctrlPr>
                                            <a:rPr lang="en-US" altLang="zh-TW" sz="2000" b="0" i="1" smtClean="0">
                                              <a:solidFill>
                                                <a:srgbClr val="0070C0"/>
                                              </a:solidFill>
                                              <a:latin typeface="Cambria Math" panose="02040503050406030204" pitchFamily="18" charset="0"/>
                                              <a:ea typeface="cwTeX Q Yuan" panose="02000603000000000000" pitchFamily="2" charset="-120"/>
                                            </a:rPr>
                                          </m:ctrlPr>
                                        </m:funcPr>
                                        <m:fName>
                                          <m:r>
                                            <m:rPr>
                                              <m:sty m:val="p"/>
                                            </m:rPr>
                                            <a:rPr lang="en-US" altLang="zh-TW" sz="2000" b="0" i="0" smtClean="0">
                                              <a:solidFill>
                                                <a:srgbClr val="0070C0"/>
                                              </a:solidFill>
                                              <a:latin typeface="Cambria Math" panose="02040503050406030204" pitchFamily="18" charset="0"/>
                                              <a:ea typeface="cwTeX Q Yuan" panose="02000603000000000000" pitchFamily="2" charset="-120"/>
                                            </a:rPr>
                                            <m:t>ln</m:t>
                                          </m:r>
                                        </m:fName>
                                        <m:e>
                                          <m:sSub>
                                            <m:sSubPr>
                                              <m:ctrlPr>
                                                <a:rPr lang="en-US" altLang="zh-TW" sz="2000" i="1">
                                                  <a:solidFill>
                                                    <a:srgbClr val="0070C0"/>
                                                  </a:solidFill>
                                                  <a:latin typeface="Cambria Math" panose="02040503050406030204" pitchFamily="18" charset="0"/>
                                                  <a:ea typeface="cwTeX Q Yuan" panose="02000603000000000000" pitchFamily="2" charset="-120"/>
                                                </a:rPr>
                                              </m:ctrlPr>
                                            </m:sSubPr>
                                            <m:e>
                                              <m:acc>
                                                <m:accPr>
                                                  <m:chr m:val="̅"/>
                                                  <m:ctrlPr>
                                                    <a:rPr lang="en-US" altLang="zh-TW" sz="2000" i="1">
                                                      <a:solidFill>
                                                        <a:srgbClr val="0070C0"/>
                                                      </a:solidFill>
                                                      <a:latin typeface="Cambria Math" panose="02040503050406030204" pitchFamily="18" charset="0"/>
                                                      <a:ea typeface="cwTeX Q Yuan" panose="02000603000000000000" pitchFamily="2" charset="-120"/>
                                                    </a:rPr>
                                                  </m:ctrlPr>
                                                </m:accPr>
                                                <m:e>
                                                  <m:r>
                                                    <a:rPr lang="en-US" altLang="zh-TW" sz="2000" i="1">
                                                      <a:solidFill>
                                                        <a:srgbClr val="0070C0"/>
                                                      </a:solidFill>
                                                      <a:latin typeface="Cambria Math" panose="02040503050406030204" pitchFamily="18" charset="0"/>
                                                      <a:ea typeface="cwTeX Q Yuan" panose="02000603000000000000" pitchFamily="2" charset="-120"/>
                                                    </a:rPr>
                                                    <m:t>𝑦</m:t>
                                                  </m:r>
                                                </m:e>
                                              </m:acc>
                                            </m:e>
                                            <m:sub>
                                              <m:r>
                                                <a:rPr lang="en-US" altLang="zh-TW" sz="2000" i="1">
                                                  <a:solidFill>
                                                    <a:srgbClr val="0070C0"/>
                                                  </a:solidFill>
                                                  <a:latin typeface="Cambria Math" panose="02040503050406030204" pitchFamily="18" charset="0"/>
                                                  <a:ea typeface="cwTeX Q Yuan" panose="02000603000000000000" pitchFamily="2" charset="-120"/>
                                                </a:rPr>
                                                <m:t>𝑡</m:t>
                                              </m:r>
                                            </m:sub>
                                          </m:sSub>
                                        </m:e>
                                      </m:func>
                                    </m:e>
                                  </m:d>
                                  <m:r>
                                    <a:rPr lang="en-US" altLang="zh-TW" sz="2000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  <a:ea typeface="cwTeX Q Yuan" panose="02000603000000000000" pitchFamily="2" charset="-120"/>
                                    </a:rPr>
                                    <m:t>−</m:t>
                                  </m:r>
                                  <m:d>
                                    <m:dPr>
                                      <m:ctrlPr>
                                        <a:rPr lang="en-US" altLang="zh-TW" sz="2000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  <a:ea typeface="cwTeX Q Yuan" panose="02000603000000000000" pitchFamily="2" charset="-120"/>
                                        </a:rPr>
                                      </m:ctrlPr>
                                    </m:dPr>
                                    <m:e>
                                      <m:func>
                                        <m:funcPr>
                                          <m:ctrlPr>
                                            <a:rPr lang="en-US" altLang="zh-TW" sz="2000" b="0" i="1" smtClean="0">
                                              <a:solidFill>
                                                <a:srgbClr val="0070C0"/>
                                              </a:solidFill>
                                              <a:latin typeface="Cambria Math" panose="02040503050406030204" pitchFamily="18" charset="0"/>
                                              <a:ea typeface="cwTeX Q Yuan" panose="02000603000000000000" pitchFamily="2" charset="-120"/>
                                            </a:rPr>
                                          </m:ctrlPr>
                                        </m:funcPr>
                                        <m:fName>
                                          <m:r>
                                            <m:rPr>
                                              <m:sty m:val="p"/>
                                            </m:rPr>
                                            <a:rPr lang="en-US" altLang="zh-TW" sz="2000" b="0" i="0" smtClean="0">
                                              <a:solidFill>
                                                <a:srgbClr val="0070C0"/>
                                              </a:solidFill>
                                              <a:latin typeface="Cambria Math" panose="02040503050406030204" pitchFamily="18" charset="0"/>
                                              <a:ea typeface="cwTeX Q Yuan" panose="02000603000000000000" pitchFamily="2" charset="-120"/>
                                            </a:rPr>
                                            <m:t>ln</m:t>
                                          </m:r>
                                        </m:fName>
                                        <m:e>
                                          <m:sSub>
                                            <m:sSubPr>
                                              <m:ctrlPr>
                                                <a:rPr lang="en-US" altLang="zh-TW" sz="2000" i="1">
                                                  <a:solidFill>
                                                    <a:srgbClr val="0070C0"/>
                                                  </a:solidFill>
                                                  <a:latin typeface="Cambria Math" panose="02040503050406030204" pitchFamily="18" charset="0"/>
                                                  <a:ea typeface="cwTeX Q Yuan" panose="02000603000000000000" pitchFamily="2" charset="-120"/>
                                                </a:rPr>
                                              </m:ctrlPr>
                                            </m:sSubPr>
                                            <m:e>
                                              <m:acc>
                                                <m:accPr>
                                                  <m:chr m:val="̅"/>
                                                  <m:ctrlPr>
                                                    <a:rPr lang="en-US" altLang="zh-TW" sz="2000" i="1">
                                                      <a:solidFill>
                                                        <a:srgbClr val="0070C0"/>
                                                      </a:solidFill>
                                                      <a:latin typeface="Cambria Math" panose="02040503050406030204" pitchFamily="18" charset="0"/>
                                                      <a:ea typeface="cwTeX Q Yuan" panose="02000603000000000000" pitchFamily="2" charset="-120"/>
                                                    </a:rPr>
                                                  </m:ctrlPr>
                                                </m:accPr>
                                                <m:e>
                                                  <m:r>
                                                    <a:rPr lang="en-US" altLang="zh-TW" sz="2000" i="1">
                                                      <a:solidFill>
                                                        <a:srgbClr val="0070C0"/>
                                                      </a:solidFill>
                                                      <a:latin typeface="Cambria Math" panose="02040503050406030204" pitchFamily="18" charset="0"/>
                                                      <a:ea typeface="cwTeX Q Yuan" panose="02000603000000000000" pitchFamily="2" charset="-120"/>
                                                    </a:rPr>
                                                    <m:t>𝑦</m:t>
                                                  </m:r>
                                                </m:e>
                                              </m:acc>
                                            </m:e>
                                            <m:sub>
                                              <m:r>
                                                <a:rPr lang="en-US" altLang="zh-TW" sz="2000" i="1">
                                                  <a:solidFill>
                                                    <a:srgbClr val="0070C0"/>
                                                  </a:solidFill>
                                                  <a:latin typeface="Cambria Math" panose="02040503050406030204" pitchFamily="18" charset="0"/>
                                                  <a:ea typeface="cwTeX Q Yuan" panose="02000603000000000000" pitchFamily="2" charset="-120"/>
                                                </a:rPr>
                                                <m:t>𝑡</m:t>
                                              </m:r>
                                            </m:sub>
                                          </m:sSub>
                                        </m:e>
                                      </m:func>
                                      <m:r>
                                        <a:rPr lang="en-US" altLang="zh-TW" sz="2000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  <a:ea typeface="cwTeX Q Yuan" panose="02000603000000000000" pitchFamily="2" charset="-120"/>
                                        </a:rPr>
                                        <m:t>−</m:t>
                                      </m:r>
                                      <m:func>
                                        <m:funcPr>
                                          <m:ctrlPr>
                                            <a:rPr lang="en-US" altLang="zh-TW" sz="2000" b="0" i="1" smtClean="0">
                                              <a:solidFill>
                                                <a:srgbClr val="0070C0"/>
                                              </a:solidFill>
                                              <a:latin typeface="Cambria Math" panose="02040503050406030204" pitchFamily="18" charset="0"/>
                                              <a:ea typeface="cwTeX Q Yuan" panose="02000603000000000000" pitchFamily="2" charset="-120"/>
                                            </a:rPr>
                                          </m:ctrlPr>
                                        </m:funcPr>
                                        <m:fName>
                                          <m:r>
                                            <m:rPr>
                                              <m:sty m:val="p"/>
                                            </m:rPr>
                                            <a:rPr lang="en-US" altLang="zh-TW" sz="2000" b="0" i="0" smtClean="0">
                                              <a:solidFill>
                                                <a:srgbClr val="0070C0"/>
                                              </a:solidFill>
                                              <a:latin typeface="Cambria Math" panose="02040503050406030204" pitchFamily="18" charset="0"/>
                                              <a:ea typeface="cwTeX Q Yuan" panose="02000603000000000000" pitchFamily="2" charset="-120"/>
                                            </a:rPr>
                                            <m:t>ln</m:t>
                                          </m:r>
                                        </m:fName>
                                        <m:e>
                                          <m:sSub>
                                            <m:sSubPr>
                                              <m:ctrlPr>
                                                <a:rPr lang="en-US" altLang="zh-TW" sz="2000" i="1">
                                                  <a:solidFill>
                                                    <a:srgbClr val="0070C0"/>
                                                  </a:solidFill>
                                                  <a:latin typeface="Cambria Math" panose="02040503050406030204" pitchFamily="18" charset="0"/>
                                                  <a:ea typeface="cwTeX Q Yuan" panose="02000603000000000000" pitchFamily="2" charset="-120"/>
                                                </a:rPr>
                                              </m:ctrlPr>
                                            </m:sSubPr>
                                            <m:e>
                                              <m:acc>
                                                <m:accPr>
                                                  <m:chr m:val="̅"/>
                                                  <m:ctrlPr>
                                                    <a:rPr lang="en-US" altLang="zh-TW" sz="2000" i="1">
                                                      <a:solidFill>
                                                        <a:srgbClr val="0070C0"/>
                                                      </a:solidFill>
                                                      <a:latin typeface="Cambria Math" panose="02040503050406030204" pitchFamily="18" charset="0"/>
                                                      <a:ea typeface="cwTeX Q Yuan" panose="02000603000000000000" pitchFamily="2" charset="-120"/>
                                                    </a:rPr>
                                                  </m:ctrlPr>
                                                </m:accPr>
                                                <m:e>
                                                  <m:r>
                                                    <a:rPr lang="en-US" altLang="zh-TW" sz="2000" i="1">
                                                      <a:solidFill>
                                                        <a:srgbClr val="0070C0"/>
                                                      </a:solidFill>
                                                      <a:latin typeface="Cambria Math" panose="02040503050406030204" pitchFamily="18" charset="0"/>
                                                      <a:ea typeface="cwTeX Q Yuan" panose="02000603000000000000" pitchFamily="2" charset="-120"/>
                                                    </a:rPr>
                                                    <m:t>𝑦</m:t>
                                                  </m:r>
                                                </m:e>
                                              </m:acc>
                                            </m:e>
                                            <m:sub>
                                              <m:r>
                                                <a:rPr lang="en-US" altLang="zh-TW" sz="2000" i="1">
                                                  <a:solidFill>
                                                    <a:srgbClr val="0070C0"/>
                                                  </a:solidFill>
                                                  <a:latin typeface="Cambria Math" panose="02040503050406030204" pitchFamily="18" charset="0"/>
                                                  <a:ea typeface="cwTeX Q Yuan" panose="02000603000000000000" pitchFamily="2" charset="-120"/>
                                                </a:rPr>
                                                <m:t>𝑡</m:t>
                                              </m:r>
                                              <m:r>
                                                <a:rPr lang="en-US" altLang="zh-TW" sz="2000" b="0" i="1" smtClean="0">
                                                  <a:solidFill>
                                                    <a:srgbClr val="0070C0"/>
                                                  </a:solidFill>
                                                  <a:latin typeface="Cambria Math" panose="02040503050406030204" pitchFamily="18" charset="0"/>
                                                  <a:ea typeface="cwTeX Q Yuan" panose="02000603000000000000" pitchFamily="2" charset="-120"/>
                                                </a:rPr>
                                                <m:t>−1</m:t>
                                              </m:r>
                                            </m:sub>
                                          </m:sSub>
                                        </m:e>
                                      </m:func>
                                    </m:e>
                                  </m:d>
                                </m:e>
                              </m:d>
                            </m:e>
                            <m:sup>
                              <m:r>
                                <a:rPr lang="en-US" altLang="zh-TW" sz="20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  <a:ea typeface="cwTeX Q Yuan" panose="02000603000000000000" pitchFamily="2" charset="-12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1074738">
                  <a:lnSpc>
                    <a:spcPct val="110000"/>
                  </a:lnSpc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目標函數第一項是資料序列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SupPr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altLang="zh-TW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dPr>
                          <m:e>
                            <m:func>
                              <m:funcPr>
                                <m:ctrlPr>
                                  <a:rPr lang="en-US" altLang="zh-TW" sz="2000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wTeX Q Yuan" panose="02000603000000000000" pitchFamily="2" charset="-12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altLang="zh-TW" sz="2000" b="0" i="0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wTeX Q Yuan" panose="02000603000000000000" pitchFamily="2" charset="-120"/>
                                  </a:rPr>
                                  <m:t>ln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a:rPr lang="en-US" altLang="zh-TW" sz="2000" b="0" i="1" smtClean="0">
                                        <a:solidFill>
                                          <a:srgbClr val="0070C0"/>
                                        </a:solidFill>
                                        <a:latin typeface="Cambria Math" panose="02040503050406030204" pitchFamily="18" charset="0"/>
                                        <a:ea typeface="cwTeX Q Yuan" panose="02000603000000000000" pitchFamily="2" charset="-12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2000" b="0" i="1" smtClean="0">
                                        <a:solidFill>
                                          <a:srgbClr val="0070C0"/>
                                        </a:solidFill>
                                        <a:latin typeface="Cambria Math" panose="02040503050406030204" pitchFamily="18" charset="0"/>
                                        <a:ea typeface="cwTeX Q Yuan" panose="02000603000000000000" pitchFamily="2" charset="-12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altLang="zh-TW" sz="2000" b="0" i="1" smtClean="0">
                                        <a:solidFill>
                                          <a:srgbClr val="0070C0"/>
                                        </a:solidFill>
                                        <a:latin typeface="Cambria Math" panose="02040503050406030204" pitchFamily="18" charset="0"/>
                                        <a:ea typeface="cwTeX Q Yuan" panose="02000603000000000000" pitchFamily="2" charset="-120"/>
                                      </a:rPr>
                                      <m:t>𝑡</m:t>
                                    </m:r>
                                  </m:sub>
                                </m:sSub>
                              </m:e>
                            </m:func>
                          </m:e>
                        </m:d>
                      </m:e>
                      <m:sub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𝑡</m:t>
                        </m:r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=1</m:t>
                        </m:r>
                      </m:sub>
                      <m:sup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𝑇</m:t>
                        </m:r>
                      </m:sup>
                    </m:sSubSup>
                  </m:oMath>
                </a14:m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與趨勢序列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sSubSupPr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altLang="zh-TW" sz="20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dPr>
                          <m:e>
                            <m:func>
                              <m:funcPr>
                                <m:ctrlPr>
                                  <a:rPr lang="en-US" altLang="zh-TW" sz="2000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wTeX Q Yuan" panose="02000603000000000000" pitchFamily="2" charset="-12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altLang="zh-TW" sz="200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wTeX Q Yuan" panose="02000603000000000000" pitchFamily="2" charset="-120"/>
                                  </a:rPr>
                                  <m:t>ln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a:rPr lang="en-US" altLang="zh-TW" sz="2000" i="1" smtClean="0">
                                        <a:solidFill>
                                          <a:srgbClr val="0070C0"/>
                                        </a:solidFill>
                                        <a:latin typeface="Cambria Math" panose="02040503050406030204" pitchFamily="18" charset="0"/>
                                        <a:ea typeface="cwTeX Q Yuan" panose="02000603000000000000" pitchFamily="2" charset="-12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altLang="zh-TW" sz="2000" i="1" smtClean="0">
                                            <a:solidFill>
                                              <a:srgbClr val="0070C0"/>
                                            </a:solidFill>
                                            <a:latin typeface="Cambria Math" panose="02040503050406030204" pitchFamily="18" charset="0"/>
                                            <a:ea typeface="cwTeX Q Yuan" panose="02000603000000000000" pitchFamily="2" charset="-12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altLang="zh-TW" sz="2000" b="0" i="1" smtClean="0">
                                            <a:solidFill>
                                              <a:srgbClr val="0070C0"/>
                                            </a:solidFill>
                                            <a:latin typeface="Cambria Math" panose="02040503050406030204" pitchFamily="18" charset="0"/>
                                            <a:ea typeface="cwTeX Q Yuan" panose="02000603000000000000" pitchFamily="2" charset="-120"/>
                                          </a:rPr>
                                          <m:t>𝑦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US" altLang="zh-TW" sz="2000" b="0" i="1" smtClean="0">
                                        <a:solidFill>
                                          <a:srgbClr val="0070C0"/>
                                        </a:solidFill>
                                        <a:latin typeface="Cambria Math" panose="02040503050406030204" pitchFamily="18" charset="0"/>
                                        <a:ea typeface="cwTeX Q Yuan" panose="02000603000000000000" pitchFamily="2" charset="-120"/>
                                      </a:rPr>
                                      <m:t>𝑡</m:t>
                                    </m:r>
                                  </m:sub>
                                </m:sSub>
                              </m:e>
                            </m:func>
                          </m:e>
                        </m:d>
                      </m:e>
                      <m:sub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𝑡</m:t>
                        </m:r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=1</m:t>
                        </m:r>
                      </m:sub>
                      <m:sup>
                        <m:r>
                          <a:rPr lang="en-US" altLang="zh-TW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𝑇</m:t>
                        </m:r>
                      </m:sup>
                    </m:sSubSup>
                  </m:oMath>
                </a14:m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之間的平方和距離，第二項是前後期趨勢成長率之間的</a:t>
                </a: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平方和距離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。</a:t>
                </a:r>
                <a14:m>
                  <m:oMath xmlns:m="http://schemas.openxmlformats.org/officeDocument/2006/math">
                    <m:r>
                      <a:rPr lang="zh-TW" altLang="en-US" sz="200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𝜆</m:t>
                    </m:r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&gt;0</m:t>
                    </m:r>
                  </m:oMath>
                </a14:m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稱為平滑參數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(smoothing parameter)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。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1074738" indent="-271463">
                  <a:lnSpc>
                    <a:spcPct val="110000"/>
                  </a:lnSpc>
                  <a:buFont typeface="Arial" panose="020B0604020202020204" pitchFamily="34" charset="0"/>
                  <a:buChar char="•"/>
                </a:pP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年資料：</a:t>
                </a:r>
                <a14:m>
                  <m:oMath xmlns:m="http://schemas.openxmlformats.org/officeDocument/2006/math">
                    <m:r>
                      <a:rPr lang="zh-TW" altLang="en-US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𝜆</m:t>
                    </m:r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=</m:t>
                    </m:r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1</m:t>
                    </m:r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00</m:t>
                    </m:r>
                  </m:oMath>
                </a14:m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，</a:t>
                </a: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季資料：</a:t>
                </a:r>
                <a14:m>
                  <m:oMath xmlns:m="http://schemas.openxmlformats.org/officeDocument/2006/math">
                    <m:r>
                      <a:rPr lang="zh-TW" altLang="en-US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𝜆</m:t>
                    </m:r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=1600</m:t>
                    </m:r>
                  </m:oMath>
                </a14:m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，</a:t>
                </a: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日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資料</a:t>
                </a: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：</a:t>
                </a:r>
                <a14:m>
                  <m:oMath xmlns:m="http://schemas.openxmlformats.org/officeDocument/2006/math">
                    <m:r>
                      <a:rPr lang="zh-TW" altLang="en-US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𝜆</m:t>
                    </m:r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=1</m:t>
                    </m:r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44</m:t>
                    </m:r>
                    <m:r>
                      <a:rPr lang="en-US" altLang="zh-TW" sz="20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00</m:t>
                    </m:r>
                  </m:oMath>
                </a14:m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。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1074738" indent="-271463">
                  <a:lnSpc>
                    <a:spcPct val="110000"/>
                  </a:lnSpc>
                  <a:buFont typeface="Arial" panose="020B0604020202020204" pitchFamily="34" charset="0"/>
                  <a:buChar char="•"/>
                </a:pPr>
                <a:r>
                  <a:rPr lang="zh-TW" altLang="en-US" sz="2000" dirty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算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出長期趨勢後，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2000" b="0" i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ln</m:t>
                        </m:r>
                      </m:fName>
                      <m:e>
                        <m:sSub>
                          <m:sSubPr>
                            <m:ctrlPr>
                              <a:rPr lang="en-US" altLang="zh-TW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sSubPr>
                          <m:e>
                            <m:r>
                              <a:rPr lang="en-US" altLang="zh-TW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TW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𝑡</m:t>
                            </m:r>
                          </m:sub>
                        </m:sSub>
                      </m:e>
                    </m:func>
                    <m:r>
                      <a:rPr lang="en-US" altLang="zh-TW" sz="2000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wTeX Q Yuan" panose="02000603000000000000" pitchFamily="2" charset="-120"/>
                      </a:rPr>
                      <m:t>−</m:t>
                    </m:r>
                    <m:func>
                      <m:funcPr>
                        <m:ctrlPr>
                          <a:rPr lang="en-US" altLang="zh-TW" sz="20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2000" b="0" i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wTeX Q Yuan" panose="02000603000000000000" pitchFamily="2" charset="-120"/>
                          </a:rPr>
                          <m:t>ln</m:t>
                        </m:r>
                      </m:fName>
                      <m:e>
                        <m:sSub>
                          <m:sSubPr>
                            <m:ctrlPr>
                              <a:rPr lang="en-US" altLang="zh-TW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TW" sz="2000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wTeX Q Yuan" panose="02000603000000000000" pitchFamily="2" charset="-120"/>
                                  </a:rPr>
                                </m:ctrlPr>
                              </m:accPr>
                              <m:e>
                                <m:r>
                                  <a:rPr lang="en-US" altLang="zh-TW" sz="2000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ea typeface="cwTeX Q Yuan" panose="02000603000000000000" pitchFamily="2" charset="-120"/>
                                  </a:rPr>
                                  <m:t>𝑦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TW" sz="2000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wTeX Q Yuan" panose="02000603000000000000" pitchFamily="2" charset="-120"/>
                              </a:rPr>
                              <m:t>𝑡</m:t>
                            </m:r>
                          </m:sub>
                        </m:sSub>
                      </m:e>
                    </m:func>
                  </m:oMath>
                </a14:m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即為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HP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循環波動序列。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  <a:p>
                <a:pPr marL="1074738" indent="-271463">
                  <a:lnSpc>
                    <a:spcPct val="110000"/>
                  </a:lnSpc>
                  <a:buFont typeface="Arial" panose="020B0604020202020204" pitchFamily="34" charset="0"/>
                  <a:buChar char="•"/>
                </a:pP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經建會以 </a:t>
                </a:r>
                <a:r>
                  <a:rPr lang="en-US" altLang="zh-TW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HP </a:t>
                </a:r>
                <a:r>
                  <a:rPr lang="zh-TW" altLang="en-US" sz="2000" dirty="0" smtClean="0">
                    <a:solidFill>
                      <a:srgbClr val="0070C0"/>
                    </a:solidFill>
                    <a:latin typeface="cwTeX Q Yuan" panose="02000603000000000000" pitchFamily="2" charset="-120"/>
                    <a:ea typeface="cwTeX Q Yuan" panose="02000603000000000000" pitchFamily="2" charset="-120"/>
                  </a:rPr>
                  <a:t>濾波器輔助景氣轉折點的認定。</a:t>
                </a:r>
                <a:endParaRPr lang="en-US" altLang="zh-TW" sz="2000" dirty="0" smtClean="0">
                  <a:solidFill>
                    <a:srgbClr val="0070C0"/>
                  </a:solidFill>
                  <a:latin typeface="cwTeX Q Yuan" panose="02000603000000000000" pitchFamily="2" charset="-120"/>
                  <a:ea typeface="cwTeX Q Yuan" panose="02000603000000000000" pitchFamily="2" charset="-120"/>
                </a:endParaRPr>
              </a:p>
            </p:txBody>
          </p:sp>
        </mc:Choice>
        <mc:Fallback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1622322"/>
                <a:ext cx="7886701" cy="5073118"/>
              </a:xfrm>
              <a:blipFill rotWithShape="0">
                <a:blip r:embed="rId4"/>
                <a:stretch>
                  <a:fillRect t="-36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1218377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3327" y="235974"/>
            <a:ext cx="8062025" cy="972894"/>
          </a:xfrm>
        </p:spPr>
        <p:txBody>
          <a:bodyPr/>
          <a:lstStyle/>
          <a:p>
            <a:r>
              <a:rPr lang="en-US" altLang="zh-TW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1. </a:t>
            </a:r>
            <a:r>
              <a:rPr lang="zh-TW" altLang="en-US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實質產出：長期趨勢與短期波動</a:t>
            </a:r>
            <a:endParaRPr lang="zh-TW" dirty="0"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622322"/>
            <a:ext cx="7886701" cy="5073118"/>
          </a:xfrm>
          <a:noFill/>
        </p:spPr>
        <p:txBody>
          <a:bodyPr>
            <a:normAutofit/>
          </a:bodyPr>
          <a:lstStyle/>
          <a:p>
            <a:pPr marL="452438" indent="-452438">
              <a:lnSpc>
                <a:spcPct val="110000"/>
              </a:lnSpc>
            </a:pP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(3)	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台灣的景氣波動：</a:t>
            </a:r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5933" y="2201845"/>
            <a:ext cx="5632133" cy="4277678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9385277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3327" y="235974"/>
            <a:ext cx="8062025" cy="972894"/>
          </a:xfrm>
        </p:spPr>
        <p:txBody>
          <a:bodyPr/>
          <a:lstStyle/>
          <a:p>
            <a:r>
              <a:rPr lang="en-US" altLang="zh-TW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1. </a:t>
            </a:r>
            <a:r>
              <a:rPr lang="zh-TW" altLang="en-US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台灣與美國的景氣波動</a:t>
            </a:r>
            <a:endParaRPr lang="zh-TW" dirty="0"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622322"/>
            <a:ext cx="7886701" cy="5073118"/>
          </a:xfrm>
          <a:noFill/>
        </p:spPr>
        <p:txBody>
          <a:bodyPr>
            <a:normAutofit/>
          </a:bodyPr>
          <a:lstStyle/>
          <a:p>
            <a:pPr marL="452438" indent="-452438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台灣景氣循環基準日期 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(business cycle reference dates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，經建會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)</a:t>
            </a:r>
            <a:endParaRPr lang="zh-TW" altLang="en-US" sz="20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73041" y="2271883"/>
            <a:ext cx="6197918" cy="4166235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5461982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3327" y="235974"/>
            <a:ext cx="8062025" cy="972894"/>
          </a:xfrm>
        </p:spPr>
        <p:txBody>
          <a:bodyPr/>
          <a:lstStyle/>
          <a:p>
            <a:r>
              <a:rPr lang="en-US" altLang="zh-TW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1. </a:t>
            </a:r>
            <a:r>
              <a:rPr lang="zh-TW" altLang="en-US" dirty="0" smtClean="0">
                <a:latin typeface="cwTeX Q Yuan" panose="02000603000000000000" pitchFamily="2" charset="-120"/>
                <a:ea typeface="cwTeX Q Yuan" panose="02000603000000000000" pitchFamily="2" charset="-120"/>
              </a:rPr>
              <a:t>台灣與美國的景氣波動</a:t>
            </a:r>
            <a:endParaRPr lang="zh-TW" dirty="0"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1622322"/>
            <a:ext cx="7886701" cy="5073118"/>
          </a:xfrm>
          <a:noFill/>
        </p:spPr>
        <p:txBody>
          <a:bodyPr>
            <a:normAutofit/>
          </a:bodyPr>
          <a:lstStyle/>
          <a:p>
            <a:pPr marL="452438" indent="-452438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台灣與美國的景氣循環 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(</a:t>
            </a:r>
            <a:r>
              <a:rPr lang="zh-TW" altLang="en-US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實質 </a:t>
            </a:r>
            <a:r>
              <a:rPr lang="en-US" altLang="zh-TW" sz="2000" dirty="0" smtClean="0">
                <a:solidFill>
                  <a:srgbClr val="0070C0"/>
                </a:solidFill>
                <a:latin typeface="cwTeX Q Yuan" panose="02000603000000000000" pitchFamily="2" charset="-120"/>
                <a:ea typeface="cwTeX Q Yuan" panose="02000603000000000000" pitchFamily="2" charset="-120"/>
              </a:rPr>
              <a:t>GDP)</a:t>
            </a:r>
            <a:endParaRPr lang="zh-TW" altLang="en-US" sz="2000" dirty="0" smtClean="0">
              <a:solidFill>
                <a:srgbClr val="0070C0"/>
              </a:solidFill>
              <a:latin typeface="cwTeX Q Yuan" panose="02000603000000000000" pitchFamily="2" charset="-120"/>
              <a:ea typeface="cwTeX Q Yuan" panose="02000603000000000000" pitchFamily="2" charset="-120"/>
            </a:endParaRPr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68792" y="2234418"/>
            <a:ext cx="5606415" cy="4251960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1666983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6|3|3.9|4.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6|3|3.9|4.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6|3|3.9|4.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6|3|3.9|4.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6|3|3.9|4.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6|3|3.9|4.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6|3|3.9|4.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6|3|3.9|4.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6|3|3.9|4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6|3|3.9|4.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6|3|3.9|4.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6|3|3.9|4.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6|3|3.9|4.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6|3|3.9|4.1"/>
</p:tagLst>
</file>

<file path=ppt/theme/theme1.xml><?xml version="1.0" encoding="utf-8"?>
<a:theme xmlns:a="http://schemas.openxmlformats.org/drawingml/2006/main" name="WelcomeDoc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訂 1">
      <a:majorFont>
        <a:latin typeface="Segoe UI Light"/>
        <a:ea typeface="cwTeX Q Yuan"/>
        <a:cs typeface=""/>
      </a:majorFont>
      <a:minorFont>
        <a:latin typeface="Segoe UI"/>
        <a:ea typeface="cwTeX Q Yuan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elcomeDoc" id="{E1E7EDF9-8B79-4E5D-B508-2301E35CD219}" vid="{4342E303-0389-44F2-B6F0-C13C203CC598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lice</Template>
  <TotalTime>0</TotalTime>
  <Words>769</Words>
  <Application>Microsoft Office PowerPoint</Application>
  <PresentationFormat>如螢幕大小 (4:3)</PresentationFormat>
  <Paragraphs>126</Paragraphs>
  <Slides>17</Slides>
  <Notes>17</Notes>
  <HiddenSlides>0</HiddenSlides>
  <MMClips>0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7</vt:i4>
      </vt:variant>
    </vt:vector>
  </HeadingPairs>
  <TitlesOfParts>
    <vt:vector size="27" baseType="lpstr">
      <vt:lpstr>cwTeX Q Yuan</vt:lpstr>
      <vt:lpstr>新細明體</vt:lpstr>
      <vt:lpstr>Arial</vt:lpstr>
      <vt:lpstr>Calibri</vt:lpstr>
      <vt:lpstr>Cambria Math</vt:lpstr>
      <vt:lpstr>Segoe UI</vt:lpstr>
      <vt:lpstr>Segoe UI Light</vt:lpstr>
      <vt:lpstr>Wingdings</vt:lpstr>
      <vt:lpstr>WelcomeDoc</vt:lpstr>
      <vt:lpstr>Visio</vt:lpstr>
      <vt:lpstr>第 3 章：景氣波動的定型特徵</vt:lpstr>
      <vt:lpstr>1. 實質產出：長期趨勢與短期波動</vt:lpstr>
      <vt:lpstr>1. 實質產出：長期趨勢與短期波動</vt:lpstr>
      <vt:lpstr>1. 實質產出：長期趨勢與短期波動</vt:lpstr>
      <vt:lpstr>1. 實質產出：長期趨勢與短期波動</vt:lpstr>
      <vt:lpstr>1. 實質產出：長期趨勢與短期波動</vt:lpstr>
      <vt:lpstr>1. 實質產出：長期趨勢與短期波動</vt:lpstr>
      <vt:lpstr>1. 台灣與美國的景氣波動</vt:lpstr>
      <vt:lpstr>1. 台灣與美國的景氣波動</vt:lpstr>
      <vt:lpstr>1. 台灣與美國的景氣波動</vt:lpstr>
      <vt:lpstr>1. 台灣與美國的景氣波動</vt:lpstr>
      <vt:lpstr>3. 景氣波動的三個面向</vt:lpstr>
      <vt:lpstr>3. 景氣波動的三個面向</vt:lpstr>
      <vt:lpstr>3. 景氣波動的三個面向</vt:lpstr>
      <vt:lpstr>4. 景氣波動的定型特徵：台灣與美國</vt:lpstr>
      <vt:lpstr>4. 景氣波動的定型特徵：台灣與美國</vt:lpstr>
      <vt:lpstr>4. 景氣波動的定型特徵：台灣與美國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4-01-11T08:36:28Z</dcterms:created>
  <dcterms:modified xsi:type="dcterms:W3CDTF">2014-07-12T05:21:17Z</dcterms:modified>
  <cp:version/>
</cp:coreProperties>
</file>